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bookmarkStart w:id="1" w:name="_GoBack"/>
      <w:bookmarkEnd w:id="1"/>
      <w:r>
        <w:t>Azure Discovery Days 2019</w:t>
      </w:r>
      <w:bookmarkEnd w:id="0"/>
    </w:p>
    <w:p w14:paraId="0E89A68E" w14:textId="742148CB" w:rsidR="00570839" w:rsidRDefault="00570839" w:rsidP="00570839">
      <w:pPr>
        <w:pStyle w:val="Heading2"/>
      </w:pPr>
      <w:bookmarkStart w:id="2" w:name="_Toc535654571"/>
      <w:r>
        <w:t>Data Analytics &amp; Near Real Time Intelligence with Azure</w:t>
      </w:r>
      <w:r w:rsidR="005F65D5">
        <w:t xml:space="preserve"> - </w:t>
      </w:r>
      <w:r>
        <w:t>Hands-On Lab Guide</w:t>
      </w:r>
      <w:bookmarkEnd w:id="2"/>
    </w:p>
    <w:p w14:paraId="51C74F94" w14:textId="581DD8F9" w:rsidR="00570839" w:rsidRDefault="00570839" w:rsidP="00570839">
      <w:pPr>
        <w:pStyle w:val="Heading2"/>
      </w:pPr>
      <w:bookmarkStart w:id="3" w:name="_Toc535654572"/>
      <w:r>
        <w:t xml:space="preserve">Lab </w:t>
      </w:r>
      <w:r w:rsidR="005F1392">
        <w:t>3</w:t>
      </w:r>
      <w:r>
        <w:t>:</w:t>
      </w:r>
      <w:r w:rsidR="005F1392">
        <w:t xml:space="preserve"> Stream Enrichment</w:t>
      </w:r>
      <w:bookmarkEnd w:id="3"/>
    </w:p>
    <w:p w14:paraId="6644D13B" w14:textId="7BCDEB8B" w:rsidR="00570839" w:rsidRDefault="00570839" w:rsidP="00570839"/>
    <w:p w14:paraId="791BB6EC" w14:textId="77777777" w:rsidR="00570839" w:rsidRDefault="00570839" w:rsidP="00570839">
      <w:pPr>
        <w:pStyle w:val="Heading3"/>
      </w:pPr>
      <w:bookmarkStart w:id="4" w:name="_Toc535654573"/>
      <w:r>
        <w:t>Summary</w:t>
      </w:r>
      <w:bookmarkEnd w:id="4"/>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5" w:name="_Toc535654574"/>
      <w:r>
        <w:t>About th</w:t>
      </w:r>
      <w:r w:rsidR="00115AF2">
        <w:t>is Lab</w:t>
      </w:r>
      <w:bookmarkEnd w:id="5"/>
    </w:p>
    <w:p w14:paraId="2EDED399" w14:textId="3245ACBA" w:rsidR="00122C07" w:rsidRDefault="00115AF2" w:rsidP="00570839">
      <w:r>
        <w:t>The streaming event simulator is meant to simulate the flow of data from taxis in the future, to include both trip data as well as user feedback as free-form comments about the trip.</w:t>
      </w:r>
    </w:p>
    <w:p w14:paraId="486717BE" w14:textId="77777777" w:rsidR="00115AF2" w:rsidRDefault="00115AF2" w:rsidP="00570839"/>
    <w:p w14:paraId="135ACDD1" w14:textId="07B02A0D" w:rsidR="00194FB2" w:rsidRDefault="00194FB2" w:rsidP="00194FB2">
      <w:pPr>
        <w:pStyle w:val="Heading3"/>
      </w:pPr>
      <w:bookmarkStart w:id="6" w:name="_Toc535654575"/>
      <w:r>
        <w:t>References</w:t>
      </w:r>
      <w:bookmarkEnd w:id="6"/>
    </w:p>
    <w:p w14:paraId="0206C709" w14:textId="7D058AED" w:rsidR="00194FB2" w:rsidRDefault="00BF792E" w:rsidP="00BF792E">
      <w:pPr>
        <w:pStyle w:val="ListParagraph"/>
        <w:numPr>
          <w:ilvl w:val="0"/>
          <w:numId w:val="15"/>
        </w:numPr>
      </w:pPr>
      <w:r>
        <w:t xml:space="preserve">Azure Event Hubs Documentation: </w:t>
      </w:r>
      <w:hyperlink r:id="rId8" w:history="1">
        <w:r w:rsidRPr="001A2174">
          <w:rPr>
            <w:rStyle w:val="Hyperlink"/>
          </w:rPr>
          <w:t>https://docs.microsoft.com/azure/event-hubs/</w:t>
        </w:r>
      </w:hyperlink>
    </w:p>
    <w:p w14:paraId="6DDAEF46" w14:textId="4B106AC2" w:rsidR="00BF792E" w:rsidRDefault="00803D1F" w:rsidP="00BF792E">
      <w:pPr>
        <w:pStyle w:val="ListParagraph"/>
        <w:numPr>
          <w:ilvl w:val="0"/>
          <w:numId w:val="15"/>
        </w:numPr>
      </w:pPr>
      <w:r>
        <w:t xml:space="preserve">Azure Functions Documentation: </w:t>
      </w:r>
      <w:hyperlink r:id="rId9" w:history="1">
        <w:r w:rsidRPr="001A2174">
          <w:rPr>
            <w:rStyle w:val="Hyperlink"/>
          </w:rPr>
          <w:t>https://docs.microsoft.com/azure/azure-functions/</w:t>
        </w:r>
      </w:hyperlink>
    </w:p>
    <w:p w14:paraId="52A130DE" w14:textId="289DB441" w:rsidR="00803D1F" w:rsidRDefault="00D537F3" w:rsidP="00BF792E">
      <w:pPr>
        <w:pStyle w:val="ListParagraph"/>
        <w:numPr>
          <w:ilvl w:val="0"/>
          <w:numId w:val="15"/>
        </w:numPr>
      </w:pPr>
      <w:r>
        <w:t xml:space="preserve">Text Analytics Cognitive Service Documentation: </w:t>
      </w:r>
      <w:hyperlink r:id="rId10" w:history="1">
        <w:r w:rsidRPr="001A2174">
          <w:rPr>
            <w:rStyle w:val="Hyperlink"/>
          </w:rPr>
          <w:t>https://docs.microsoft.com/azure/cognitive-services/text-analytics/</w:t>
        </w:r>
      </w:hyperlink>
    </w:p>
    <w:p w14:paraId="02A37788" w14:textId="0754009F" w:rsidR="00D537F3" w:rsidRDefault="005D2D36" w:rsidP="00BF792E">
      <w:pPr>
        <w:pStyle w:val="ListParagraph"/>
        <w:numPr>
          <w:ilvl w:val="0"/>
          <w:numId w:val="15"/>
        </w:numPr>
      </w:pPr>
      <w:r>
        <w:t>This lab also uses some open-source helper libraries, including to wrap around the Text Analytics Cognitive Service REST API.</w:t>
      </w:r>
    </w:p>
    <w:p w14:paraId="3CA8775B" w14:textId="4BD1F9EF" w:rsidR="005D2D36" w:rsidRDefault="005D2D36" w:rsidP="005D2D36">
      <w:pPr>
        <w:pStyle w:val="ListParagraph"/>
        <w:numPr>
          <w:ilvl w:val="1"/>
          <w:numId w:val="15"/>
        </w:numPr>
      </w:pPr>
      <w:r>
        <w:t xml:space="preserve">Text Analytics helper library: </w:t>
      </w:r>
      <w:hyperlink r:id="rId11" w:history="1">
        <w:r w:rsidRPr="001A2174">
          <w:rPr>
            <w:rStyle w:val="Hyperlink"/>
          </w:rPr>
          <w:t>https://github.com/plzm/azure-cognitive/tree/master/src/textanalytics</w:t>
        </w:r>
      </w:hyperlink>
    </w:p>
    <w:p w14:paraId="487C4162" w14:textId="1176902F" w:rsidR="005D2D36" w:rsidRDefault="005D2D36" w:rsidP="005D2D36">
      <w:pPr>
        <w:pStyle w:val="ListParagraph"/>
        <w:numPr>
          <w:ilvl w:val="1"/>
          <w:numId w:val="15"/>
        </w:numPr>
      </w:pPr>
      <w:r>
        <w:t xml:space="preserve">Text Analytics helper Nuget: </w:t>
      </w:r>
      <w:hyperlink r:id="rId12" w:history="1">
        <w:r w:rsidRPr="001A2174">
          <w:rPr>
            <w:rStyle w:val="Hyperlink"/>
          </w:rPr>
          <w:t>https://www.nuget.org/packages/pelazem.azure.cognitive.textanalytics/</w:t>
        </w:r>
      </w:hyperlink>
      <w:r>
        <w:t xml:space="preserve"> </w:t>
      </w:r>
    </w:p>
    <w:p w14:paraId="6878C26F" w14:textId="2E753B4C" w:rsidR="00115AF2" w:rsidRDefault="00115AF2" w:rsidP="00203D4E"/>
    <w:p w14:paraId="3A0BFA2D" w14:textId="77777777" w:rsidR="00162943" w:rsidRDefault="00162943">
      <w:pPr>
        <w:rPr>
          <w:rFonts w:asciiTheme="majorHAnsi" w:eastAsiaTheme="majorEastAsia" w:hAnsiTheme="majorHAnsi" w:cstheme="majorBidi"/>
          <w:b/>
          <w:color w:val="1F3763" w:themeColor="accent1" w:themeShade="7F"/>
          <w:sz w:val="28"/>
          <w:szCs w:val="24"/>
        </w:rPr>
      </w:pPr>
      <w:bookmarkStart w:id="7" w:name="_Toc535654577"/>
      <w:r>
        <w:br w:type="page"/>
      </w:r>
    </w:p>
    <w:p w14:paraId="1604FB6E" w14:textId="6224D4FE" w:rsidR="00BA0DB5" w:rsidRDefault="00BA0DB5" w:rsidP="00BA0DB5">
      <w:pPr>
        <w:pStyle w:val="Heading3"/>
      </w:pPr>
      <w:r>
        <w:lastRenderedPageBreak/>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08.5pt" o:ole="">
            <v:imagedata r:id="rId13" o:title=""/>
          </v:shape>
          <o:OLEObject Type="Embed" ProgID="Visio.Drawing.15" ShapeID="_x0000_i1025" DrawAspect="Content" ObjectID="_1612161488" r:id="rId14"/>
        </w:object>
      </w:r>
    </w:p>
    <w:p w14:paraId="3C6BFA02" w14:textId="04BF5BE0" w:rsidR="00BA0DB5" w:rsidRDefault="00BA0DB5" w:rsidP="00203D4E"/>
    <w:p w14:paraId="3C345C78" w14:textId="77777777" w:rsidR="008967D1" w:rsidRDefault="008967D1" w:rsidP="00203D4E"/>
    <w:p w14:paraId="3647235F" w14:textId="77777777" w:rsidR="00162943" w:rsidRDefault="00162943">
      <w:pPr>
        <w:rPr>
          <w:rFonts w:asciiTheme="majorHAnsi" w:eastAsiaTheme="majorEastAsia" w:hAnsiTheme="majorHAnsi" w:cstheme="majorBidi"/>
          <w:b/>
          <w:color w:val="1F3763" w:themeColor="accent1" w:themeShade="7F"/>
          <w:sz w:val="28"/>
          <w:szCs w:val="24"/>
        </w:rPr>
      </w:pPr>
      <w:bookmarkStart w:id="8" w:name="_Toc535654578"/>
      <w:r>
        <w:br w:type="page"/>
      </w:r>
    </w:p>
    <w:p w14:paraId="6E2FE229" w14:textId="145C5C21" w:rsidR="00570839" w:rsidRDefault="00570839" w:rsidP="00570839">
      <w:pPr>
        <w:pStyle w:val="Heading3"/>
      </w:pPr>
      <w:r>
        <w:lastRenderedPageBreak/>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lastRenderedPageBreak/>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5290" cy="6858000"/>
                    </a:xfrm>
                    <a:prstGeom prst="rect">
                      <a:avLst/>
                    </a:prstGeom>
                    <a:ln>
                      <a:solidFill>
                        <a:schemeClr val="accent1"/>
                      </a:solidFill>
                    </a:ln>
                  </pic:spPr>
                </pic:pic>
              </a:graphicData>
            </a:graphic>
          </wp:inline>
        </w:drawing>
      </w:r>
    </w:p>
    <w:p w14:paraId="71AC1DC9" w14:textId="4679D8DD" w:rsidR="00B32AFC" w:rsidRDefault="00700743" w:rsidP="00B32AFC">
      <w:r>
        <w:lastRenderedPageBreak/>
        <w:t>When deployment completes</w:t>
      </w:r>
      <w:r w:rsidR="0062633E">
        <w:t>, click on the new Event Hubs Namespace resource in your Resource Group.</w:t>
      </w:r>
      <w:r w:rsidR="005C46A5">
        <w:t xml:space="preserve"> </w:t>
      </w:r>
    </w:p>
    <w:p w14:paraId="6A25AEA0" w14:textId="5F059CD0" w:rsidR="00CF4639" w:rsidRDefault="00CF4639" w:rsidP="009810E2">
      <w:r>
        <w:t>You will now create two Event Hubs in this Event Hubs Namespace. This first Event Hub will be the endpoint to which the taxi device simulator will send messages.</w:t>
      </w:r>
      <w:r w:rsidR="004A25A8">
        <w:t xml:space="preserve"> </w:t>
      </w:r>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73997" cy="2507430"/>
                    </a:xfrm>
                    <a:prstGeom prst="rect">
                      <a:avLst/>
                    </a:prstGeom>
                    <a:ln>
                      <a:solidFill>
                        <a:schemeClr val="accent1"/>
                      </a:solidFill>
                    </a:ln>
                  </pic:spPr>
                </pic:pic>
              </a:graphicData>
            </a:graphic>
          </wp:inline>
        </w:drawing>
      </w:r>
    </w:p>
    <w:p w14:paraId="3CD9D242" w14:textId="77777777" w:rsidR="0032057B" w:rsidRDefault="0032057B" w:rsidP="00ED6F3A"/>
    <w:p w14:paraId="13F67EB9" w14:textId="2AC79B50" w:rsidR="0032057B" w:rsidRDefault="00ED6F3A" w:rsidP="00ED6F3A">
      <w:r>
        <w:t xml:space="preserve">After the </w:t>
      </w:r>
      <w:r w:rsidR="0032057B">
        <w:t xml:space="preserve">Listen </w:t>
      </w:r>
      <w:r>
        <w:t xml:space="preserve">policy is created, </w:t>
      </w:r>
      <w:r w:rsidR="0032057B">
        <w:t xml:space="preserve">create a second policy following the same process. This time, it will be a </w:t>
      </w:r>
      <w:r w:rsidR="0032057B" w:rsidRPr="000348EB">
        <w:rPr>
          <w:b/>
          <w:u w:val="single"/>
        </w:rPr>
        <w:t>Send</w:t>
      </w:r>
      <w:r w:rsidR="0032057B">
        <w:t xml:space="preserve"> policy: name it accordingly, check only the “</w:t>
      </w:r>
      <w:r w:rsidR="0032057B" w:rsidRPr="000348EB">
        <w:rPr>
          <w:b/>
        </w:rPr>
        <w:t>Send</w:t>
      </w:r>
      <w:r w:rsidR="0032057B">
        <w:t xml:space="preserve">” checkbox, and then click “Create”. You will need the connection string for this </w:t>
      </w:r>
      <w:r w:rsidR="0032057B" w:rsidRPr="000348EB">
        <w:rPr>
          <w:b/>
        </w:rPr>
        <w:t>Send</w:t>
      </w:r>
      <w:r w:rsidR="0032057B">
        <w:t xml:space="preserve"> policy to deploy the taxi device simulator later in this lab</w:t>
      </w:r>
      <w:r w:rsidR="00EB6B20">
        <w:t>.</w:t>
      </w:r>
    </w:p>
    <w:p w14:paraId="64091EFD" w14:textId="7FA45059" w:rsidR="0032057B" w:rsidRDefault="0032057B" w:rsidP="00ED6F3A"/>
    <w:p w14:paraId="1737F3EB" w14:textId="7C0F3604" w:rsidR="00ED6F3A" w:rsidRDefault="00713A3D" w:rsidP="00ED6F3A">
      <w:r>
        <w:t xml:space="preserve">Next, </w:t>
      </w:r>
      <w:r w:rsidR="00ED6F3A">
        <w:t>return to the Event Hubs Namespace “Event Hubs” view, where your first Event Hub is shown in the list.</w:t>
      </w:r>
    </w:p>
    <w:p w14:paraId="487DDCA1" w14:textId="3DDCABFF" w:rsidR="00ED6F3A" w:rsidRDefault="00ED6F3A" w:rsidP="00ED6F3A">
      <w:r w:rsidRPr="000E3B93">
        <w:rPr>
          <w:b/>
          <w:u w:val="single"/>
        </w:rPr>
        <w:t>Now, create another Event Hub</w:t>
      </w:r>
      <w:r>
        <w:t>. This will be the second messaging endpoint shown in the architecture diagram (see page 1 of this document). The Azure Function you will create in a later task will send the enriched message stream to this second Event Hub.</w:t>
      </w:r>
    </w:p>
    <w:p w14:paraId="09561557" w14:textId="1029F26D" w:rsidR="00B93C94" w:rsidRPr="00674977" w:rsidRDefault="002B3E40" w:rsidP="00674977">
      <w:pPr>
        <w:rPr>
          <w:b/>
        </w:rPr>
      </w:pPr>
      <w:r>
        <w:t xml:space="preserve">Similarly to when you created policies for the first Event Hub, </w:t>
      </w:r>
      <w:r w:rsidR="00674977" w:rsidRPr="00674977">
        <w:t>c</w:t>
      </w:r>
      <w:r w:rsidR="00DA4DEE">
        <w:t>reate a Shared access policy for this second Event Hub.</w:t>
      </w:r>
      <w:r>
        <w:t xml:space="preserve"> </w:t>
      </w:r>
      <w:r w:rsidRPr="002B3E40">
        <w:rPr>
          <w:b/>
          <w:u w:val="single"/>
        </w:rPr>
        <w:t>Create a</w:t>
      </w:r>
      <w:r w:rsidR="000E3B93">
        <w:rPr>
          <w:b/>
          <w:u w:val="single"/>
        </w:rPr>
        <w:t xml:space="preserve"> policy with both</w:t>
      </w:r>
      <w:r w:rsidRPr="002B3E40">
        <w:rPr>
          <w:b/>
          <w:u w:val="single"/>
        </w:rPr>
        <w:t xml:space="preserve"> Send</w:t>
      </w:r>
      <w:r w:rsidR="000E3B93">
        <w:rPr>
          <w:b/>
          <w:u w:val="single"/>
        </w:rPr>
        <w:t xml:space="preserve"> and Listen</w:t>
      </w:r>
      <w:r>
        <w:t>.</w:t>
      </w:r>
      <w:r w:rsidR="00DA4DEE">
        <w:t xml:space="preserve"> The Azure Function will use this policy to </w:t>
      </w:r>
      <w:r w:rsidR="00DA4DEE" w:rsidRPr="000E3B93">
        <w:rPr>
          <w:b/>
          <w:u w:val="single"/>
        </w:rPr>
        <w:t>send</w:t>
      </w:r>
      <w:r w:rsidR="00DA4DEE">
        <w:t xml:space="preserve"> enriched messages onward, </w:t>
      </w:r>
      <w:r w:rsidR="000E3B93">
        <w:t xml:space="preserve">and in lab 4 you will create an Azure Stream Analytics resource that will use this policy to </w:t>
      </w:r>
      <w:r w:rsidR="000E3B93" w:rsidRPr="000E3B93">
        <w:rPr>
          <w:b/>
          <w:u w:val="single"/>
        </w:rPr>
        <w:t>listen</w:t>
      </w:r>
      <w:r w:rsidR="000E3B93">
        <w:t xml:space="preserve"> for the enriched messages.</w:t>
      </w:r>
    </w:p>
    <w:p w14:paraId="62AFD125" w14:textId="11DC4200" w:rsidR="00DA4DEE" w:rsidRDefault="009C0AF7" w:rsidP="00DA4DEE">
      <w:r>
        <w:t>When you are done, you should see two Event Hubs listed in the Event Hubs Namespace list</w:t>
      </w:r>
      <w:r w:rsidR="00017EE7">
        <w:t>.</w:t>
      </w:r>
    </w:p>
    <w:p w14:paraId="03BDABAA" w14:textId="7C54A296" w:rsidR="00DA4DEE" w:rsidRDefault="007664ED" w:rsidP="008D6FC3">
      <w:pPr>
        <w:jc w:val="center"/>
      </w:pPr>
      <w:r w:rsidRPr="007664ED">
        <w:rPr>
          <w:noProof/>
        </w:rPr>
        <w:lastRenderedPageBreak/>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7505" cy="2196495"/>
                    </a:xfrm>
                    <a:prstGeom prst="rect">
                      <a:avLst/>
                    </a:prstGeom>
                    <a:ln>
                      <a:solidFill>
                        <a:schemeClr val="accent1"/>
                      </a:solidFill>
                    </a:ln>
                  </pic:spPr>
                </pic:pic>
              </a:graphicData>
            </a:graphic>
          </wp:inline>
        </w:drawing>
      </w:r>
    </w:p>
    <w:p w14:paraId="03D70276" w14:textId="77777777" w:rsidR="00695930" w:rsidRDefault="00695930" w:rsidP="00230773"/>
    <w:p w14:paraId="55EE5D4F" w14:textId="0078B81A" w:rsidR="00230773" w:rsidRDefault="00230773" w:rsidP="00230773">
      <w:r>
        <w:t xml:space="preserve">To conclude this task, </w:t>
      </w:r>
      <w:r w:rsidR="00695930">
        <w:t xml:space="preserve">you can optionally </w:t>
      </w:r>
      <w:r>
        <w:t>click into each of the two Event Hubs. In each Event Hub, click “Shared access policies”. Then click the polic</w:t>
      </w:r>
      <w:r w:rsidR="00695930">
        <w:t>ies</w:t>
      </w:r>
      <w:r>
        <w:t xml:space="preserve"> you created to show </w:t>
      </w:r>
      <w:r w:rsidR="00695930">
        <w:t>their</w:t>
      </w:r>
      <w:r>
        <w:t xml:space="preserve"> properties. Copy the policy connection string</w:t>
      </w:r>
      <w:r w:rsidR="00695930">
        <w:t>s</w:t>
      </w:r>
      <w:r>
        <w:t xml:space="preserve"> and save </w:t>
      </w:r>
      <w:r w:rsidR="00695930">
        <w:t>them</w:t>
      </w:r>
      <w:r>
        <w:t xml:space="preserve"> in a scratch pad area for later use </w:t>
      </w:r>
      <w:r w:rsidR="00695930">
        <w:t xml:space="preserve">- </w:t>
      </w:r>
      <w:r>
        <w:t xml:space="preserve">or, of course, you can always come back to this view when you need </w:t>
      </w:r>
      <w:r w:rsidR="00695930">
        <w:t>one of the connection</w:t>
      </w:r>
      <w:r w:rsidR="00EB03CE">
        <w:t xml:space="preserve"> strings</w:t>
      </w:r>
      <w:r>
        <w:t>.</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lastRenderedPageBreak/>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85013" cy="3772757"/>
                    </a:xfrm>
                    <a:prstGeom prst="rect">
                      <a:avLst/>
                    </a:prstGeom>
                    <a:ln>
                      <a:solidFill>
                        <a:schemeClr val="accent1"/>
                      </a:solidFill>
                    </a:ln>
                  </pic:spPr>
                </pic:pic>
              </a:graphicData>
            </a:graphic>
          </wp:inline>
        </w:drawing>
      </w:r>
    </w:p>
    <w:p w14:paraId="7CF1E8BC" w14:textId="3C54C2E4" w:rsidR="00296420" w:rsidRDefault="00D9447D" w:rsidP="00296420">
      <w:pPr>
        <w:jc w:val="center"/>
      </w:pPr>
      <w:r w:rsidRPr="00D9447D">
        <w:rPr>
          <w:noProof/>
        </w:rPr>
        <w:lastRenderedPageBreak/>
        <w:drawing>
          <wp:inline distT="0" distB="0" distL="0" distR="0" wp14:anchorId="1AC57647" wp14:editId="208C363B">
            <wp:extent cx="9029936" cy="3777442"/>
            <wp:effectExtent l="19050" t="19050" r="19050" b="139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029936" cy="3777442"/>
                    </a:xfrm>
                    <a:prstGeom prst="rect">
                      <a:avLst/>
                    </a:prstGeom>
                    <a:ln>
                      <a:solidFill>
                        <a:schemeClr val="accent1"/>
                      </a:solidFill>
                    </a:ln>
                  </pic:spPr>
                </pic:pic>
              </a:graphicData>
            </a:graphic>
          </wp:inline>
        </w:drawing>
      </w:r>
    </w:p>
    <w:p w14:paraId="52C5F990" w14:textId="4BA3FD51" w:rsidR="00AA46C3" w:rsidRDefault="00492401" w:rsidP="00AA46C3">
      <w:r>
        <w:t>In summary, when you have successfully deployed the following, then this task is complete:</w:t>
      </w:r>
    </w:p>
    <w:p w14:paraId="7E32ECF4" w14:textId="5385FB01" w:rsidR="00492401" w:rsidRDefault="00492401" w:rsidP="00492401">
      <w:pPr>
        <w:pStyle w:val="ListParagraph"/>
        <w:numPr>
          <w:ilvl w:val="0"/>
          <w:numId w:val="8"/>
        </w:numPr>
      </w:pPr>
      <w:r>
        <w:t>Event Hub for inbound taxi device messages</w:t>
      </w:r>
    </w:p>
    <w:p w14:paraId="12339C4B" w14:textId="1C569D9A" w:rsidR="00E17930" w:rsidRDefault="00E17930" w:rsidP="00492401">
      <w:pPr>
        <w:pStyle w:val="ListParagraph"/>
        <w:numPr>
          <w:ilvl w:val="1"/>
          <w:numId w:val="8"/>
        </w:numPr>
      </w:pPr>
      <w:r>
        <w:t xml:space="preserve">Send Shared Access Policy for the </w:t>
      </w:r>
      <w:r w:rsidR="00F22FAB">
        <w:t>Event Hub</w:t>
      </w:r>
      <w:r>
        <w:t>, to be used by the taxi device simulator to send in messages.</w:t>
      </w:r>
    </w:p>
    <w:p w14:paraId="55FB3B57" w14:textId="77124024"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3FC6AE2D" w:rsidR="00492401" w:rsidRDefault="00492401" w:rsidP="00492401">
      <w:pPr>
        <w:pStyle w:val="ListParagraph"/>
        <w:numPr>
          <w:ilvl w:val="1"/>
          <w:numId w:val="8"/>
        </w:numPr>
      </w:pPr>
      <w:r>
        <w:t>Shared Access Policy</w:t>
      </w:r>
      <w:r w:rsidR="00291177">
        <w:t xml:space="preserve"> with Send and Listen</w:t>
      </w:r>
      <w:r>
        <w:t xml:space="preserve"> for the Event Hub, to be used by the Azure Function to </w:t>
      </w:r>
      <w:r w:rsidRPr="00291177">
        <w:rPr>
          <w:b/>
          <w:u w:val="single"/>
        </w:rPr>
        <w:t>send</w:t>
      </w:r>
      <w:r>
        <w:t xml:space="preserve"> messages it has enriched</w:t>
      </w:r>
      <w:r w:rsidR="00291177">
        <w:t xml:space="preserve"> and by Stream Analytics(in lab 4) to </w:t>
      </w:r>
      <w:r w:rsidR="00291177" w:rsidRPr="00291177">
        <w:rPr>
          <w:b/>
          <w:u w:val="single"/>
        </w:rPr>
        <w:t>listen</w:t>
      </w:r>
      <w:r w:rsidR="00291177">
        <w:t xml:space="preserve"> for these enriched messages</w:t>
      </w:r>
      <w:r>
        <w:t>.</w:t>
      </w:r>
    </w:p>
    <w:p w14:paraId="58D70876" w14:textId="77777777" w:rsidR="00B01580" w:rsidRDefault="00B01580">
      <w:r>
        <w:br w:type="page"/>
      </w:r>
    </w:p>
    <w:p w14:paraId="5C9584C0" w14:textId="3FFA4FC3" w:rsidR="00FA41A0" w:rsidRDefault="009E75EE" w:rsidP="00FA41A0">
      <w:r>
        <w:lastRenderedPageBreak/>
        <w:t xml:space="preserve">Note: you may </w:t>
      </w:r>
      <w:r w:rsidR="00CE3675">
        <w:t xml:space="preserve">be </w:t>
      </w:r>
      <w:r>
        <w:t>wonder</w:t>
      </w:r>
      <w:r w:rsidR="00CE3675">
        <w:t>ing</w:t>
      </w:r>
      <w:r>
        <w:t xml:space="preserve"> why you create</w:t>
      </w:r>
      <w:r w:rsidR="00CE3675">
        <w:t>d</w:t>
      </w:r>
      <w:r>
        <w:t xml:space="preserve"> </w:t>
      </w:r>
      <w:r w:rsidRPr="00CE3675">
        <w:rPr>
          <w:i/>
        </w:rPr>
        <w:t>two distinct policies</w:t>
      </w:r>
      <w:r>
        <w:t xml:space="preserve"> (one for Send, one for Listen) for the inbound Event Hub, but only </w:t>
      </w:r>
      <w:r w:rsidRPr="00CE3675">
        <w:rPr>
          <w:i/>
        </w:rPr>
        <w:t>one policy</w:t>
      </w:r>
      <w:r>
        <w:t xml:space="preserve"> (with both Send and Listen) for the enriched Event Hub?</w:t>
      </w:r>
    </w:p>
    <w:p w14:paraId="308EAF0B" w14:textId="5F429855" w:rsidR="009E75EE" w:rsidRDefault="009E75EE" w:rsidP="009E75EE">
      <w:pPr>
        <w:pStyle w:val="ListParagraph"/>
        <w:numPr>
          <w:ilvl w:val="0"/>
          <w:numId w:val="16"/>
        </w:numPr>
      </w:pPr>
      <w:r>
        <w:t>To show you different approaches</w:t>
      </w:r>
    </w:p>
    <w:p w14:paraId="18DAD637" w14:textId="450BC0D8" w:rsidR="009E75EE" w:rsidRDefault="009E75EE" w:rsidP="009E75EE">
      <w:pPr>
        <w:pStyle w:val="ListParagraph"/>
        <w:numPr>
          <w:ilvl w:val="0"/>
          <w:numId w:val="16"/>
        </w:numPr>
      </w:pPr>
      <w:r>
        <w:t xml:space="preserve">Because the inbound Event Hub needs external message senders to </w:t>
      </w:r>
      <w:r w:rsidRPr="00CE3675">
        <w:rPr>
          <w:i/>
        </w:rPr>
        <w:t>send</w:t>
      </w:r>
      <w:r>
        <w:t xml:space="preserve"> to it, but we probably don’t want to configure those devices with a policy that would also allow them to </w:t>
      </w:r>
      <w:r w:rsidRPr="00CE3675">
        <w:rPr>
          <w:i/>
        </w:rPr>
        <w:t>listen</w:t>
      </w:r>
      <w:r>
        <w:t xml:space="preserve"> to sent-in messages!</w:t>
      </w:r>
      <w:r w:rsidR="00CE3675">
        <w:t xml:space="preserve"> The devices would be out of our immediate control in taxi environments, so we are providing the least privilege possible to them: send only, with no ability to listen for what was sent.</w:t>
      </w:r>
      <w:r w:rsidR="00CE3675">
        <w:br/>
      </w:r>
      <w:r>
        <w:t>By contrast, the enriched Event Hub is only being used by components entirely in our environment and under our control, so a combined policy presents much less of a security concern there.</w:t>
      </w:r>
    </w:p>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On the Create blade, provide a name. Select the S0 pricing tier, and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This Function will be triggered to run every time a taxi device message is received by the first Event Hub you deployed in task 1. It will then get the customer’s comments from the message, and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You will import packages from Nuge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38A78EA9" w:rsidR="00627EBC" w:rsidRDefault="001E4745" w:rsidP="00C05175">
      <w:r>
        <w:lastRenderedPageBreak/>
        <w:t xml:space="preserve">You </w:t>
      </w:r>
      <w:r w:rsidR="000258B6">
        <w:t>will</w:t>
      </w:r>
      <w:r>
        <w:t xml:space="preserve"> now see the Function’s code window</w:t>
      </w:r>
      <w:r w:rsidR="00381FEE">
        <w:t xml:space="preserve"> with the default code </w:t>
      </w:r>
      <w:r w:rsidR="009B537D">
        <w:t>for an Event Hub</w:t>
      </w:r>
      <w:r w:rsidR="00E001A1">
        <w:t>.</w:t>
      </w:r>
      <w:r w:rsidR="009B537D">
        <w:t xml:space="preserve"> </w:t>
      </w:r>
      <w:r>
        <w:t>Note the Logs tab at the bottom; when in this code view, you should always click this to open it, as it will be very useful for debugging and monitoring your Function’s activity.</w:t>
      </w:r>
    </w:p>
    <w:p w14:paraId="7B12043D" w14:textId="3B905B8C" w:rsidR="00DA01C0" w:rsidRPr="00E001A1" w:rsidRDefault="00E001A1" w:rsidP="00627EBC">
      <w:pPr>
        <w:jc w:val="center"/>
        <w:rPr>
          <w14:textOutline w14:w="9525" w14:cap="rnd" w14:cmpd="sng" w14:algn="ctr">
            <w14:solidFill>
              <w14:schemeClr w14:val="accent1"/>
            </w14:solidFill>
            <w14:prstDash w14:val="solid"/>
            <w14:bevel/>
          </w14:textOutline>
        </w:rPr>
      </w:pPr>
      <w:r w:rsidRPr="00E001A1">
        <w:rPr>
          <w:noProof/>
          <w14:textOutline w14:w="9525" w14:cap="rnd" w14:cmpd="sng" w14:algn="ctr">
            <w14:solidFill>
              <w14:schemeClr w14:val="accent1"/>
            </w14:solidFill>
            <w14:prstDash w14:val="solid"/>
            <w14:bevel/>
          </w14:textOutline>
        </w:rPr>
        <w:drawing>
          <wp:inline distT="0" distB="0" distL="0" distR="0" wp14:anchorId="2C14D0E5" wp14:editId="56F6D1B7">
            <wp:extent cx="4762500" cy="5623155"/>
            <wp:effectExtent l="19050" t="19050" r="19050" b="158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68741" cy="5630524"/>
                    </a:xfrm>
                    <a:prstGeom prst="rect">
                      <a:avLst/>
                    </a:prstGeom>
                    <a:ln>
                      <a:solidFill>
                        <a:schemeClr val="accent1"/>
                      </a:solidFill>
                    </a:ln>
                  </pic:spPr>
                </pic:pic>
              </a:graphicData>
            </a:graphic>
          </wp:inline>
        </w:drawing>
      </w:r>
    </w:p>
    <w:p w14:paraId="2F7A0B63" w14:textId="405660FD" w:rsidR="002A0808" w:rsidRDefault="002A0808" w:rsidP="00627EBC">
      <w:pPr>
        <w:jc w:val="center"/>
      </w:pPr>
    </w:p>
    <w:p w14:paraId="05821B1C" w14:textId="77777777" w:rsidR="006265A8" w:rsidRDefault="00A77FB3">
      <w:r>
        <w:t>First, you need to make some changes to the default Function code.</w:t>
      </w:r>
    </w:p>
    <w:p w14:paraId="4BCDAA97" w14:textId="77777777" w:rsidR="00314E55" w:rsidRDefault="006265A8">
      <w:r>
        <w:t>In the left menu, click “Integrations” under the function tree.</w:t>
      </w:r>
    </w:p>
    <w:p w14:paraId="6A969C2E" w14:textId="45F3D7E0" w:rsidR="00314E55" w:rsidRDefault="00314E55" w:rsidP="00314E55">
      <w:pPr>
        <w:jc w:val="center"/>
      </w:pPr>
      <w:r w:rsidRPr="00314E55">
        <w:rPr>
          <w:noProof/>
        </w:rPr>
        <w:drawing>
          <wp:inline distT="0" distB="0" distL="0" distR="0" wp14:anchorId="36AD7B46" wp14:editId="4A3B1512">
            <wp:extent cx="3305636" cy="4124901"/>
            <wp:effectExtent l="19050" t="19050" r="952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5636" cy="4124901"/>
                    </a:xfrm>
                    <a:prstGeom prst="rect">
                      <a:avLst/>
                    </a:prstGeom>
                    <a:ln>
                      <a:solidFill>
                        <a:schemeClr val="accent1"/>
                      </a:solidFill>
                    </a:ln>
                  </pic:spPr>
                </pic:pic>
              </a:graphicData>
            </a:graphic>
          </wp:inline>
        </w:drawing>
      </w:r>
    </w:p>
    <w:p w14:paraId="00002B63" w14:textId="1474CE30" w:rsidR="00EA3562" w:rsidRDefault="00EA3562">
      <w:r>
        <w:br w:type="page"/>
      </w:r>
    </w:p>
    <w:p w14:paraId="6016B538" w14:textId="75B0CA00" w:rsidR="00EA3562" w:rsidRDefault="00EA3562">
      <w:r>
        <w:lastRenderedPageBreak/>
        <w:t>Update the “Azure Event Hubs trigger” as follows</w:t>
      </w:r>
      <w:r w:rsidR="006E3DCA">
        <w:t>, then click “Save”.</w:t>
      </w:r>
    </w:p>
    <w:p w14:paraId="3A00D31A" w14:textId="51A94189" w:rsidR="00EA3562" w:rsidRDefault="00EA3562" w:rsidP="00EA3562">
      <w:pPr>
        <w:pStyle w:val="ListParagraph"/>
        <w:numPr>
          <w:ilvl w:val="0"/>
          <w:numId w:val="17"/>
        </w:numPr>
      </w:pPr>
      <w:r>
        <w:t>Change “Event parameter name” to “myEventHubMessage”</w:t>
      </w:r>
    </w:p>
    <w:p w14:paraId="5893F10E" w14:textId="63041D6D" w:rsidR="00EA3562" w:rsidRDefault="00EA3562" w:rsidP="00EA3562">
      <w:pPr>
        <w:pStyle w:val="ListParagraph"/>
        <w:numPr>
          <w:ilvl w:val="0"/>
          <w:numId w:val="17"/>
        </w:numPr>
      </w:pPr>
      <w:r>
        <w:t>Change “The event hub cardinality” to “One</w:t>
      </w:r>
      <w:r w:rsidR="00E17D2C">
        <w:t>”.</w:t>
      </w:r>
    </w:p>
    <w:p w14:paraId="098F107D" w14:textId="306DC631" w:rsidR="00E17D2C" w:rsidRDefault="006E3DCA" w:rsidP="006E3DCA">
      <w:pPr>
        <w:jc w:val="center"/>
      </w:pPr>
      <w:r w:rsidRPr="006E3DCA">
        <w:rPr>
          <w:noProof/>
        </w:rPr>
        <w:drawing>
          <wp:inline distT="0" distB="0" distL="0" distR="0" wp14:anchorId="7E590436" wp14:editId="2222170D">
            <wp:extent cx="3914775" cy="5253796"/>
            <wp:effectExtent l="19050" t="19050" r="9525" b="234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23381" cy="5265346"/>
                    </a:xfrm>
                    <a:prstGeom prst="rect">
                      <a:avLst/>
                    </a:prstGeom>
                    <a:ln>
                      <a:solidFill>
                        <a:schemeClr val="accent1"/>
                      </a:solidFill>
                    </a:ln>
                  </pic:spPr>
                </pic:pic>
              </a:graphicData>
            </a:graphic>
          </wp:inline>
        </w:drawing>
      </w:r>
    </w:p>
    <w:p w14:paraId="51DE27FA" w14:textId="77777777" w:rsidR="001B0657" w:rsidRDefault="001B0657">
      <w:r>
        <w:br w:type="page"/>
      </w:r>
    </w:p>
    <w:p w14:paraId="3EDABB67" w14:textId="0CA98A32" w:rsidR="006E3DCA" w:rsidRDefault="00425C2D">
      <w:r>
        <w:lastRenderedPageBreak/>
        <w:t xml:space="preserve">Next, click on the function node to return to </w:t>
      </w:r>
      <w:r w:rsidR="001102D3">
        <w:t>the</w:t>
      </w:r>
      <w:r>
        <w:t xml:space="preserve"> code</w:t>
      </w:r>
      <w:r w:rsidR="001102D3">
        <w:t xml:space="preserve"> view</w:t>
      </w:r>
      <w:r>
        <w:t>.</w:t>
      </w:r>
    </w:p>
    <w:p w14:paraId="537212E9" w14:textId="12B17DF0" w:rsidR="00104D50" w:rsidRDefault="00104D50" w:rsidP="00104D50">
      <w:pPr>
        <w:jc w:val="center"/>
      </w:pPr>
      <w:r w:rsidRPr="00104D50">
        <w:rPr>
          <w:noProof/>
        </w:rPr>
        <w:drawing>
          <wp:inline distT="0" distB="0" distL="0" distR="0" wp14:anchorId="3E3908CD" wp14:editId="738C0084">
            <wp:extent cx="4734586" cy="4486901"/>
            <wp:effectExtent l="19050" t="19050" r="27940" b="285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34586" cy="4486901"/>
                    </a:xfrm>
                    <a:prstGeom prst="rect">
                      <a:avLst/>
                    </a:prstGeom>
                    <a:ln>
                      <a:solidFill>
                        <a:schemeClr val="accent1"/>
                      </a:solidFill>
                    </a:ln>
                  </pic:spPr>
                </pic:pic>
              </a:graphicData>
            </a:graphic>
          </wp:inline>
        </w:drawing>
      </w:r>
    </w:p>
    <w:p w14:paraId="328812AA" w14:textId="77777777" w:rsidR="005530FA" w:rsidRDefault="005530FA">
      <w:r>
        <w:br w:type="page"/>
      </w:r>
    </w:p>
    <w:p w14:paraId="6D1A6CCC" w14:textId="4A609297" w:rsidR="005530FA" w:rsidRDefault="005530FA">
      <w:r>
        <w:lastRenderedPageBreak/>
        <w:t xml:space="preserve">Replace </w:t>
      </w:r>
      <w:r w:rsidRPr="00B03FC2">
        <w:rPr>
          <w:u w:val="single"/>
        </w:rPr>
        <w:t>all</w:t>
      </w:r>
      <w:r>
        <w:t xml:space="preserve"> of the</w:t>
      </w:r>
      <w:r w:rsidR="00B03FC2">
        <w:t xml:space="preserve"> </w:t>
      </w:r>
      <w:r>
        <w:t xml:space="preserve">code </w:t>
      </w:r>
      <w:r w:rsidR="00B03FC2">
        <w:t xml:space="preserve">that was provided </w:t>
      </w:r>
      <w:r>
        <w:t>with the following code</w:t>
      </w:r>
      <w:r w:rsidR="00B03FC2">
        <w:t>.</w:t>
      </w:r>
    </w:p>
    <w:p w14:paraId="5CE4392B" w14:textId="77777777" w:rsidR="000039B2" w:rsidRPr="000039B2" w:rsidRDefault="000039B2" w:rsidP="00727EF5">
      <w:pPr>
        <w:pStyle w:val="Code"/>
      </w:pPr>
      <w:r w:rsidRPr="000039B2">
        <w:rPr>
          <w:color w:val="0000FF"/>
        </w:rPr>
        <w:t>using</w:t>
      </w:r>
      <w:r w:rsidRPr="000039B2">
        <w:t xml:space="preserve"> System;</w:t>
      </w:r>
    </w:p>
    <w:p w14:paraId="3A72204E" w14:textId="77777777" w:rsidR="000039B2" w:rsidRPr="000039B2" w:rsidRDefault="000039B2" w:rsidP="00727EF5">
      <w:pPr>
        <w:pStyle w:val="Code"/>
      </w:pPr>
    </w:p>
    <w:p w14:paraId="474E2993" w14:textId="77777777" w:rsidR="000039B2" w:rsidRPr="000039B2" w:rsidRDefault="000039B2" w:rsidP="00727EF5">
      <w:pPr>
        <w:pStyle w:val="Code"/>
      </w:pPr>
      <w:r w:rsidRPr="000039B2">
        <w:rPr>
          <w:color w:val="0000FF"/>
        </w:rPr>
        <w:t>public</w:t>
      </w:r>
      <w:r w:rsidRPr="000039B2">
        <w:t xml:space="preserve"> </w:t>
      </w:r>
      <w:r w:rsidRPr="000039B2">
        <w:rPr>
          <w:color w:val="0000FF"/>
        </w:rPr>
        <w:t>static</w:t>
      </w:r>
      <w:r w:rsidRPr="000039B2">
        <w:t xml:space="preserve"> </w:t>
      </w:r>
      <w:r w:rsidRPr="000039B2">
        <w:rPr>
          <w:color w:val="0000FF"/>
        </w:rPr>
        <w:t>void</w:t>
      </w:r>
      <w:r w:rsidRPr="000039B2">
        <w:t xml:space="preserve"> Run(</w:t>
      </w:r>
      <w:r w:rsidRPr="000039B2">
        <w:rPr>
          <w:color w:val="0000FF"/>
        </w:rPr>
        <w:t>string</w:t>
      </w:r>
      <w:r w:rsidRPr="000039B2">
        <w:t xml:space="preserve"> myEventHubMessage, ILogger log)</w:t>
      </w:r>
    </w:p>
    <w:p w14:paraId="1C9DD30E" w14:textId="77777777" w:rsidR="000039B2" w:rsidRPr="000039B2" w:rsidRDefault="000039B2" w:rsidP="00727EF5">
      <w:pPr>
        <w:pStyle w:val="Code"/>
      </w:pPr>
      <w:r w:rsidRPr="000039B2">
        <w:t>{</w:t>
      </w:r>
    </w:p>
    <w:p w14:paraId="6DB69414" w14:textId="77777777" w:rsidR="000039B2" w:rsidRPr="000039B2" w:rsidRDefault="000039B2" w:rsidP="00727EF5">
      <w:pPr>
        <w:pStyle w:val="Code"/>
      </w:pPr>
      <w:r w:rsidRPr="000039B2">
        <w:t xml:space="preserve">    log.LogInformation(myEventHubMessage);</w:t>
      </w:r>
    </w:p>
    <w:p w14:paraId="105BB4DC" w14:textId="77777777" w:rsidR="000039B2" w:rsidRPr="000039B2" w:rsidRDefault="000039B2" w:rsidP="00727EF5">
      <w:pPr>
        <w:pStyle w:val="Code"/>
      </w:pPr>
      <w:r w:rsidRPr="000039B2">
        <w:t>}</w:t>
      </w:r>
    </w:p>
    <w:p w14:paraId="29361D7C" w14:textId="77777777" w:rsidR="000039B2" w:rsidRPr="000039B2" w:rsidRDefault="000039B2" w:rsidP="000039B2">
      <w:pPr>
        <w:shd w:val="clear" w:color="auto" w:fill="FFFFFE"/>
        <w:spacing w:after="0" w:line="255" w:lineRule="atLeast"/>
        <w:rPr>
          <w:rFonts w:ascii="Consolas" w:eastAsia="Times New Roman" w:hAnsi="Consolas" w:cs="Times New Roman"/>
          <w:color w:val="000000"/>
          <w:sz w:val="21"/>
          <w:szCs w:val="21"/>
        </w:rPr>
      </w:pPr>
    </w:p>
    <w:p w14:paraId="49D79175" w14:textId="06BE4C04" w:rsidR="00D64F16" w:rsidRDefault="00D64F16">
      <w:r>
        <w:t>Make sure your Logs tab is expanded. Then click “Save” above the code.</w:t>
      </w:r>
      <w:r w:rsidR="003F16C7">
        <w:t xml:space="preserve"> You should see a message in the Logs tab that “Compilation succeeded.”</w:t>
      </w:r>
    </w:p>
    <w:p w14:paraId="55066874" w14:textId="6110E85F" w:rsidR="00727EF5" w:rsidRDefault="00727EF5" w:rsidP="00727EF5">
      <w:pPr>
        <w:jc w:val="center"/>
      </w:pPr>
      <w:r w:rsidRPr="00727EF5">
        <w:rPr>
          <w:noProof/>
        </w:rPr>
        <w:drawing>
          <wp:inline distT="0" distB="0" distL="0" distR="0" wp14:anchorId="68CD9C5D" wp14:editId="382E3E18">
            <wp:extent cx="5506218" cy="3410426"/>
            <wp:effectExtent l="19050" t="19050" r="18415"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06218" cy="3410426"/>
                    </a:xfrm>
                    <a:prstGeom prst="rect">
                      <a:avLst/>
                    </a:prstGeom>
                    <a:ln>
                      <a:solidFill>
                        <a:schemeClr val="accent1"/>
                      </a:solidFill>
                    </a:ln>
                  </pic:spPr>
                </pic:pic>
              </a:graphicData>
            </a:graphic>
          </wp:inline>
        </w:drawing>
      </w:r>
    </w:p>
    <w:p w14:paraId="60AF738E" w14:textId="05B0E429" w:rsidR="00727EF5" w:rsidRDefault="004070B3" w:rsidP="004070B3">
      <w:pPr>
        <w:jc w:val="center"/>
      </w:pPr>
      <w:r w:rsidRPr="004070B3">
        <w:rPr>
          <w:noProof/>
        </w:rPr>
        <w:drawing>
          <wp:inline distT="0" distB="0" distL="0" distR="0" wp14:anchorId="6E2D9DC2" wp14:editId="2EEA99CA">
            <wp:extent cx="7078063" cy="733527"/>
            <wp:effectExtent l="19050" t="19050" r="27940" b="285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078063" cy="733527"/>
                    </a:xfrm>
                    <a:prstGeom prst="rect">
                      <a:avLst/>
                    </a:prstGeom>
                    <a:ln>
                      <a:solidFill>
                        <a:schemeClr val="accent1"/>
                      </a:solidFill>
                    </a:ln>
                  </pic:spPr>
                </pic:pic>
              </a:graphicData>
            </a:graphic>
          </wp:inline>
        </w:drawing>
      </w:r>
    </w:p>
    <w:p w14:paraId="705A361B" w14:textId="71556999" w:rsidR="00E001A1" w:rsidRPr="001809EE" w:rsidRDefault="004070B3">
      <w:r>
        <w:br w:type="page"/>
      </w:r>
    </w:p>
    <w:p w14:paraId="5D7EAD2B" w14:textId="4CD3B1D6"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For this Event Hub Connection, provide the same Event Hubs Namespace as previously. This tim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Run</w:t>
      </w:r>
      <w:r w:rsidR="001D785D">
        <w:t>()</w:t>
      </w:r>
      <w:r>
        <w:t xml:space="preserve"> method signature. The name of the parameter must be the “Event parameter name” you specified on the new output binding view – in this case, the default “outputEventHubMessage”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out string outputEventHubMessage</w:t>
      </w:r>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r w:rsidRPr="00690B1B">
        <w:t>outputEventHubMessage = string.Empty;</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1A8D2EC8" w:rsidR="00187F8C" w:rsidRDefault="00335324">
      <w:r>
        <w:t xml:space="preserve">You have now successfully added an output </w:t>
      </w:r>
      <w:r w:rsidR="005D3D5C">
        <w:t>binding and</w:t>
      </w:r>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Import Packages from Nuget</w:t>
      </w:r>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r>
        <w:t>Newtonsoft.Json. This is a widely-used JSON processing library.</w:t>
      </w:r>
    </w:p>
    <w:p w14:paraId="5F2AD134" w14:textId="071BE40D" w:rsidR="001F03C4" w:rsidRDefault="001F03C4" w:rsidP="001F03C4">
      <w:pPr>
        <w:pStyle w:val="ListParagraph"/>
        <w:numPr>
          <w:ilvl w:val="0"/>
          <w:numId w:val="12"/>
        </w:numPr>
      </w:pPr>
      <w:r>
        <w:t>pelazem.azure.cognitive.textanalytics.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In this lab, you are authoring a Function in the portal. Portal-authored Functions use a specific file to initiate nuget package download and install. This file is called function.proj. This file is provided with this lab document.</w:t>
      </w:r>
    </w:p>
    <w:p w14:paraId="2216E8D1" w14:textId="77777777" w:rsidR="001F03C4" w:rsidRDefault="001F03C4">
      <w:r>
        <w:t>Please download a copy to your machine from this URL:</w:t>
      </w:r>
    </w:p>
    <w:p w14:paraId="0DA1DB35" w14:textId="21101920" w:rsidR="001F03C4" w:rsidRDefault="00E42BEA">
      <w:pPr>
        <w:rPr>
          <w:rStyle w:val="Hyperlink"/>
          <w:sz w:val="24"/>
        </w:rPr>
      </w:pPr>
      <w:hyperlink r:id="rId54" w:history="1">
        <w:r w:rsidR="001F03C4" w:rsidRPr="001F03C4">
          <w:rPr>
            <w:rStyle w:val="Hyperlink"/>
            <w:sz w:val="24"/>
          </w:rPr>
          <w:t>https://raw.githubusercontent.com/plzm/azure-discoveryday2019-mdw/master/labs/lab3/StreamEnricherFunction/function.proj</w:t>
        </w:r>
      </w:hyperlink>
    </w:p>
    <w:p w14:paraId="01A09408" w14:textId="085B9B40" w:rsidR="0073002A" w:rsidRDefault="0073002A">
      <w:pPr>
        <w:rPr>
          <w:sz w:val="20"/>
        </w:rPr>
      </w:pPr>
    </w:p>
    <w:p w14:paraId="3D5F9D66" w14:textId="4D6042BA" w:rsidR="0073002A" w:rsidRPr="001F03C4" w:rsidRDefault="0073002A">
      <w:pPr>
        <w:rPr>
          <w:sz w:val="20"/>
        </w:rPr>
      </w:pPr>
      <w:r>
        <w:rPr>
          <w:sz w:val="20"/>
        </w:rPr>
        <w:t xml:space="preserve">Note: you can also go to the github repository for this workshop at </w:t>
      </w:r>
      <w:hyperlink r:id="rId55" w:history="1">
        <w:r w:rsidRPr="00E861FA">
          <w:rPr>
            <w:rStyle w:val="Hyperlink"/>
            <w:sz w:val="20"/>
          </w:rPr>
          <w:t>https://github.com/plzm/azure-discoveryday2019-mdw</w:t>
        </w:r>
      </w:hyperlink>
      <w:r>
        <w:rPr>
          <w:sz w:val="20"/>
        </w:rPr>
        <w:t xml:space="preserve"> and navigate all labs and documents there.</w:t>
      </w:r>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rPr>
          <w:noProof/>
        </w:rPr>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rPr>
          <w:noProof/>
        </w:rPr>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0AFB2076" w:rsidR="006D2E60" w:rsidRDefault="006D2E60" w:rsidP="007A41EA">
      <w:r>
        <w:lastRenderedPageBreak/>
        <w:t xml:space="preserve">Find the function.proj file you just </w:t>
      </w:r>
      <w:r w:rsidR="00145C19">
        <w:t>downloaded and</w:t>
      </w:r>
      <w:r>
        <w:t xml:space="preserve"> select it in the upload dialog. After it uploads, you will see several messages in the Console tab, concluding with installation of the two packages</w:t>
      </w:r>
      <w:r w:rsidR="00B97BC9">
        <w:t xml:space="preserve"> and successful compilation of your Function.</w:t>
      </w:r>
      <w:r w:rsidR="00E67358">
        <w:t xml:space="preserve"> (Note that versions may change from what the screenshots show.)</w:t>
      </w:r>
    </w:p>
    <w:p w14:paraId="5ECE4D41" w14:textId="16386052" w:rsidR="00B97BC9" w:rsidRDefault="00B97BC9" w:rsidP="00B97BC9">
      <w:r w:rsidRPr="00B97BC9">
        <w:rPr>
          <w:noProof/>
        </w:rPr>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r w:rsidRPr="005A71FC">
              <w:t>TextAnalyticsApiEndpoint</w:t>
            </w:r>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r w:rsidRPr="005A71FC">
              <w:t>TextAnalyticsApiKey</w:t>
            </w:r>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5B4194A2" w:rsidR="00606B33" w:rsidRDefault="009C6E30" w:rsidP="00C05175">
      <w:r>
        <w:t>The last step in this task is to add our Function’s code, then to test it with a sample message.</w:t>
      </w:r>
    </w:p>
    <w:p w14:paraId="7DEFED87" w14:textId="740F592A" w:rsidR="00DA735F" w:rsidRDefault="00DA735F" w:rsidP="00C05175">
      <w:r>
        <w:t>Your Function code needs to accomplish the following tasks:</w:t>
      </w:r>
    </w:p>
    <w:p w14:paraId="0BDC9A3F" w14:textId="7B2CEEB8" w:rsidR="00DA735F" w:rsidRDefault="00DA735F" w:rsidP="00DA735F">
      <w:pPr>
        <w:pStyle w:val="ListParagraph"/>
        <w:numPr>
          <w:ilvl w:val="0"/>
          <w:numId w:val="13"/>
        </w:numPr>
      </w:pPr>
      <w:r>
        <w:t>Receive a new taxi device message from the inbound Event Hub</w:t>
      </w:r>
    </w:p>
    <w:p w14:paraId="05CEFCC3" w14:textId="3F5B4CFF" w:rsidR="00DA735F" w:rsidRDefault="00DA735F" w:rsidP="00DA735F">
      <w:pPr>
        <w:pStyle w:val="ListParagraph"/>
        <w:numPr>
          <w:ilvl w:val="0"/>
          <w:numId w:val="13"/>
        </w:numPr>
      </w:pPr>
      <w:r>
        <w:t>Deserialize the message to structured JSON</w:t>
      </w:r>
    </w:p>
    <w:p w14:paraId="2CA5A92E" w14:textId="76DAA8C2" w:rsidR="00DA735F" w:rsidRDefault="00DA735F" w:rsidP="00DA735F">
      <w:pPr>
        <w:pStyle w:val="ListParagraph"/>
        <w:numPr>
          <w:ilvl w:val="0"/>
          <w:numId w:val="13"/>
        </w:numPr>
      </w:pPr>
      <w:r>
        <w:t>Extract the customer’s comments text from the taxi message JSON</w:t>
      </w:r>
    </w:p>
    <w:p w14:paraId="3D890181" w14:textId="60D401A9" w:rsidR="00DA735F" w:rsidRDefault="00DA735F" w:rsidP="00DA735F">
      <w:pPr>
        <w:pStyle w:val="ListParagraph"/>
        <w:numPr>
          <w:ilvl w:val="0"/>
          <w:numId w:val="13"/>
        </w:numPr>
      </w:pPr>
      <w:r>
        <w:t>Instantiate the text analytics library,  pass in the customer’s comments text for analysis, and receive text analytics results back</w:t>
      </w:r>
    </w:p>
    <w:p w14:paraId="2F09BB5D" w14:textId="5D45B944" w:rsidR="00DA735F" w:rsidRDefault="00DA735F" w:rsidP="00DA735F">
      <w:pPr>
        <w:pStyle w:val="ListParagraph"/>
        <w:numPr>
          <w:ilvl w:val="0"/>
          <w:numId w:val="13"/>
        </w:numPr>
      </w:pPr>
      <w:r>
        <w:t>Add selected parts of the text analytics results to the received (inbound) taxi device message – this is where message enrichment occurs</w:t>
      </w:r>
    </w:p>
    <w:p w14:paraId="56E146F5" w14:textId="34B77FE6" w:rsidR="00DA735F" w:rsidRDefault="00DA735F" w:rsidP="00DA735F">
      <w:pPr>
        <w:pStyle w:val="ListParagraph"/>
        <w:numPr>
          <w:ilvl w:val="0"/>
          <w:numId w:val="13"/>
        </w:numPr>
      </w:pPr>
      <w:r>
        <w:t>Write the enriched message to the output, which points to the second Event Hub (which you will work with further in lab 4)</w:t>
      </w:r>
    </w:p>
    <w:p w14:paraId="041BD26F" w14:textId="4974FD2B" w:rsidR="009C6E30" w:rsidRDefault="00DA735F" w:rsidP="00C05175">
      <w:r>
        <w:t>A complete, working version of the Function code is provided for you in this workshop’s github repo. The full URL to the code file is:</w:t>
      </w:r>
    </w:p>
    <w:p w14:paraId="282144CC" w14:textId="1DBB09EB" w:rsidR="00DA735F" w:rsidRDefault="00E42BEA" w:rsidP="00C05175">
      <w:hyperlink r:id="rId62" w:history="1">
        <w:r w:rsidR="00DA735F" w:rsidRPr="00E861FA">
          <w:rPr>
            <w:rStyle w:val="Hyperlink"/>
          </w:rPr>
          <w:t>https://raw.githubusercontent.com/plzm/azure-discoveryday2019-mdw/master/labs/lab3/StreamEnricherFunction/run.csx</w:t>
        </w:r>
      </w:hyperlink>
    </w:p>
    <w:p w14:paraId="2BE927DA" w14:textId="679A8951" w:rsidR="00DA735F" w:rsidRDefault="00DA735F" w:rsidP="00C05175">
      <w:r>
        <w:t>Please download a copy of this file, then upload it into your Azure Function using the same process as you did with function.proj in a previous step.</w:t>
      </w:r>
      <w:r w:rsidR="001C6738">
        <w:t xml:space="preserve"> You should overwrite the existing run.csx file.</w:t>
      </w:r>
    </w:p>
    <w:p w14:paraId="4501AEC4" w14:textId="47FED48B" w:rsidR="00DA735F" w:rsidRDefault="00474033" w:rsidP="00C05175">
      <w:r>
        <w:t>After the file is uploaded, confirm in the “Logs” tab (you did expand it, didn’t you?) that the script for your Function changed and that compilation succeeded.</w:t>
      </w:r>
    </w:p>
    <w:p w14:paraId="162CC359" w14:textId="5358D53E" w:rsidR="00474033" w:rsidRDefault="0049436A" w:rsidP="00C05175">
      <w:r>
        <w:t>Let’s examine a few key pieces of this code. You are encouraged to experiment and change the code, clicking “Save” after changes</w:t>
      </w:r>
      <w:r w:rsidR="009158A4">
        <w:t xml:space="preserve"> – look for compilation messages in the “Logs” tab when you do this.</w:t>
      </w:r>
    </w:p>
    <w:p w14:paraId="2242B337" w14:textId="4E4A8C12" w:rsidR="001F303E" w:rsidRDefault="001F303E" w:rsidP="00C05175">
      <w:r>
        <w:t xml:space="preserve">Note that the code contains many console output statements (lines beginning with </w:t>
      </w:r>
      <w:r w:rsidRPr="001F303E">
        <w:rPr>
          <w:rStyle w:val="CodeChar"/>
        </w:rPr>
        <w:t>log.LogInformation</w:t>
      </w:r>
      <w:r>
        <w:t xml:space="preserve">). Many of these are commented out with a leading </w:t>
      </w:r>
      <w:r w:rsidRPr="001F303E">
        <w:rPr>
          <w:rStyle w:val="CodeChar"/>
        </w:rPr>
        <w:t>//</w:t>
      </w:r>
      <w:r>
        <w:t>. These lines – when not commented out – will write to the Logs tab, providing very helpful real-time information about what your Function is doing.</w:t>
      </w:r>
    </w:p>
    <w:p w14:paraId="1CEC6FCC" w14:textId="25DFDB76" w:rsidR="001F303E" w:rsidRDefault="001F303E" w:rsidP="00C05175">
      <w:r>
        <w:t>Consider uncommenting (or commenting) some of these lines as you examine, test, and change the code.</w:t>
      </w:r>
    </w:p>
    <w:p w14:paraId="17F3117D" w14:textId="4DB438E2" w:rsidR="001F303E" w:rsidRDefault="00944056" w:rsidP="00C05175">
      <w:r>
        <w:t>Can you match what the code is doing to the list of six tasks above?</w:t>
      </w:r>
    </w:p>
    <w:p w14:paraId="15F727FF" w14:textId="01884764" w:rsidR="00944056" w:rsidRDefault="00817D78" w:rsidP="00C05175">
      <w:r>
        <w:t>Note the lines that use Environment.GetEnvironmentVariable(“…”). These lines go to the Application Settings and retrieve the values you pasted there in an earlier step. It’s a good idea to uncomment the</w:t>
      </w:r>
      <w:r w:rsidR="00C4276E">
        <w:t xml:space="preserve"> immediately following</w:t>
      </w:r>
      <w:r>
        <w:t xml:space="preserve"> </w:t>
      </w:r>
      <w:r w:rsidRPr="00C4276E">
        <w:rPr>
          <w:rStyle w:val="CodeChar"/>
        </w:rPr>
        <w:t>log.LogInformation()</w:t>
      </w:r>
      <w:r>
        <w:t xml:space="preserve"> calls that echo those values to the “Logs” tab, to ensure you pasted the right keys and values into Application Settings.</w:t>
      </w:r>
    </w:p>
    <w:p w14:paraId="1ABC0B8D" w14:textId="77777777" w:rsidR="005C4115" w:rsidRDefault="005C4115">
      <w:r>
        <w:br w:type="page"/>
      </w:r>
    </w:p>
    <w:p w14:paraId="64277256" w14:textId="36F0B82F" w:rsidR="005C4115" w:rsidRDefault="005C4115" w:rsidP="00C05175">
      <w:r>
        <w:lastRenderedPageBreak/>
        <w:t>Now, let’s test the Function code. Still in your Function code window, expand the “Test” tab on the right side.</w:t>
      </w:r>
    </w:p>
    <w:p w14:paraId="4BD6AC81" w14:textId="227652E7" w:rsidR="005C4115" w:rsidRDefault="00F2311B" w:rsidP="00F2311B">
      <w:pPr>
        <w:jc w:val="center"/>
      </w:pPr>
      <w:r w:rsidRPr="00F2311B">
        <w:rPr>
          <w:noProof/>
        </w:rPr>
        <w:drawing>
          <wp:inline distT="0" distB="0" distL="0" distR="0" wp14:anchorId="5AA303BF" wp14:editId="4B4B89CA">
            <wp:extent cx="8602275" cy="2991267"/>
            <wp:effectExtent l="19050" t="19050" r="2794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602275" cy="2991267"/>
                    </a:xfrm>
                    <a:prstGeom prst="rect">
                      <a:avLst/>
                    </a:prstGeom>
                    <a:ln>
                      <a:solidFill>
                        <a:schemeClr val="accent1"/>
                      </a:solidFill>
                    </a:ln>
                  </pic:spPr>
                </pic:pic>
              </a:graphicData>
            </a:graphic>
          </wp:inline>
        </w:drawing>
      </w:r>
    </w:p>
    <w:p w14:paraId="30572FDA" w14:textId="7FB47DBC" w:rsidR="000F6136" w:rsidRDefault="00A97C0E" w:rsidP="000F6136">
      <w:r>
        <w:t>You will see a “Request body” text box, pre-populated with sample text “Test Message”.</w:t>
      </w:r>
    </w:p>
    <w:p w14:paraId="15952AB8" w14:textId="77777777" w:rsidR="009D4FA0" w:rsidRDefault="00A97C0E" w:rsidP="00A97C0E">
      <w:r w:rsidRPr="00A97C0E">
        <w:rPr>
          <w:noProof/>
        </w:rPr>
        <w:drawing>
          <wp:anchor distT="0" distB="0" distL="114300" distR="114300" simplePos="0" relativeHeight="251658240" behindDoc="0" locked="0" layoutInCell="1" allowOverlap="1" wp14:anchorId="740997ED" wp14:editId="5F7F5D97">
            <wp:simplePos x="0" y="0"/>
            <wp:positionH relativeFrom="column">
              <wp:posOffset>2924175</wp:posOffset>
            </wp:positionH>
            <wp:positionV relativeFrom="paragraph">
              <wp:posOffset>18415</wp:posOffset>
            </wp:positionV>
            <wp:extent cx="3286584" cy="1781424"/>
            <wp:effectExtent l="19050" t="19050" r="28575" b="2857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286584" cy="1781424"/>
                    </a:xfrm>
                    <a:prstGeom prst="rect">
                      <a:avLst/>
                    </a:prstGeom>
                    <a:ln>
                      <a:solidFill>
                        <a:schemeClr val="accent1"/>
                      </a:solidFill>
                    </a:ln>
                  </pic:spPr>
                </pic:pic>
              </a:graphicData>
            </a:graphic>
          </wp:anchor>
        </w:drawing>
      </w:r>
      <w:r w:rsidR="00D25648">
        <w:t>Select and delete that test message.</w:t>
      </w:r>
    </w:p>
    <w:p w14:paraId="61F52FA4" w14:textId="11B987A3" w:rsidR="00D25648" w:rsidRDefault="00D51D01" w:rsidP="00A97C0E">
      <w:r>
        <w:t>A sample message is provided for you in the github repo for this workshop. Please navigate to this URL and copy/paste the sample taxi device message into the Test “Request body” text box where you just deleted “Test Message”.</w:t>
      </w:r>
    </w:p>
    <w:p w14:paraId="15CF8960" w14:textId="79577E62" w:rsidR="00C634CB" w:rsidRDefault="00E42BEA" w:rsidP="00A97C0E">
      <w:hyperlink r:id="rId65" w:history="1">
        <w:r w:rsidR="00663E86" w:rsidRPr="000F72E6">
          <w:rPr>
            <w:rStyle w:val="Hyperlink"/>
          </w:rPr>
          <w:t>https://raw.githubusercontent.com/plzm/azure-discoveryday2019-mdw/master/labs/lab3/StreamEnricherFunction/test_message.txt</w:t>
        </w:r>
      </w:hyperlink>
    </w:p>
    <w:p w14:paraId="7EBF8DAB" w14:textId="4FF2C91C" w:rsidR="00663E86" w:rsidRDefault="00663E86" w:rsidP="00A97C0E">
      <w:r>
        <w:t>After you paste the test message into the “Request body” text box, find and click “Run” at bottom right. This will run your Function with a simulated Event Hub input message using the JSON sample message you just pasted. The “Logs” tab (you did expand it, right?) will show you output from running the Function with this message.</w:t>
      </w:r>
    </w:p>
    <w:p w14:paraId="301A22FF" w14:textId="77777777" w:rsidR="00C87B09" w:rsidRDefault="00C87B09" w:rsidP="00A97C0E"/>
    <w:p w14:paraId="490EC621" w14:textId="36F3D579" w:rsidR="00663E86" w:rsidRDefault="00C87B09" w:rsidP="00C87B09">
      <w:pPr>
        <w:jc w:val="center"/>
      </w:pPr>
      <w:r w:rsidRPr="00C87B09">
        <w:rPr>
          <w:noProof/>
        </w:rPr>
        <w:drawing>
          <wp:inline distT="0" distB="0" distL="0" distR="0" wp14:anchorId="3E6F6ABC" wp14:editId="532B15E5">
            <wp:extent cx="4895850" cy="5098868"/>
            <wp:effectExtent l="19050" t="19050" r="19050" b="260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04848" cy="5108239"/>
                    </a:xfrm>
                    <a:prstGeom prst="rect">
                      <a:avLst/>
                    </a:prstGeom>
                    <a:ln>
                      <a:solidFill>
                        <a:schemeClr val="accent1"/>
                      </a:solidFill>
                    </a:ln>
                  </pic:spPr>
                </pic:pic>
              </a:graphicData>
            </a:graphic>
          </wp:inline>
        </w:drawing>
      </w:r>
    </w:p>
    <w:p w14:paraId="43515048" w14:textId="04C900B4" w:rsidR="009D4FA0" w:rsidRDefault="009D4FA0" w:rsidP="009D4FA0">
      <w:r>
        <w:lastRenderedPageBreak/>
        <w:t>The “Logs” tab will show you output from running the customer comments text through the Text Analytics Azure Cognitive Service!</w:t>
      </w:r>
    </w:p>
    <w:p w14:paraId="2E2C9C15" w14:textId="23A5F908" w:rsidR="009D4FA0" w:rsidRDefault="00A311F2" w:rsidP="009D4FA0">
      <w:r>
        <w:t xml:space="preserve">Note </w:t>
      </w:r>
      <w:r w:rsidR="001A4818">
        <w:t>the</w:t>
      </w:r>
      <w:r>
        <w:t xml:space="preserve"> </w:t>
      </w:r>
      <w:r w:rsidRPr="00A311F2">
        <w:rPr>
          <w:rStyle w:val="CodeChar"/>
        </w:rPr>
        <w:t>textanalytics_customer_sentiment_score</w:t>
      </w:r>
      <w:r w:rsidRPr="00A311F2">
        <w:t xml:space="preserve"> </w:t>
      </w:r>
      <w:r>
        <w:t>output. You will use this in lab 4.</w:t>
      </w:r>
    </w:p>
    <w:p w14:paraId="314F643A" w14:textId="29480C79" w:rsidR="001A4818" w:rsidRDefault="001A4818" w:rsidP="009D4FA0">
      <w:r>
        <w:t>This value is in a range from zero (negative) to one (positive). For the sample text, note how a clearly negative comment resulted in a numerical sentiment score very close to zero</w:t>
      </w:r>
      <w:r w:rsidR="00A475EC">
        <w:t>.</w:t>
      </w:r>
    </w:p>
    <w:p w14:paraId="42019FDC" w14:textId="77777777" w:rsidR="00A311F2" w:rsidRDefault="00A311F2" w:rsidP="009D4FA0"/>
    <w:p w14:paraId="45113D9A" w14:textId="363B8EA7" w:rsidR="00A311F2" w:rsidRDefault="00A311F2" w:rsidP="00A311F2">
      <w:pPr>
        <w:jc w:val="center"/>
      </w:pPr>
      <w:r w:rsidRPr="00A311F2">
        <w:rPr>
          <w:noProof/>
        </w:rPr>
        <w:drawing>
          <wp:inline distT="0" distB="0" distL="0" distR="0" wp14:anchorId="174359C5" wp14:editId="6E866E1F">
            <wp:extent cx="6697010" cy="2562583"/>
            <wp:effectExtent l="19050" t="19050" r="889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697010" cy="2562583"/>
                    </a:xfrm>
                    <a:prstGeom prst="rect">
                      <a:avLst/>
                    </a:prstGeom>
                    <a:ln>
                      <a:solidFill>
                        <a:schemeClr val="accent1"/>
                      </a:solidFill>
                    </a:ln>
                  </pic:spPr>
                </pic:pic>
              </a:graphicData>
            </a:graphic>
          </wp:inline>
        </w:drawing>
      </w:r>
    </w:p>
    <w:p w14:paraId="25DC6C05" w14:textId="5E49952B" w:rsidR="00A311F2" w:rsidRDefault="00A311F2" w:rsidP="00A311F2"/>
    <w:p w14:paraId="47EC8C74" w14:textId="3F9319F0" w:rsidR="00A311F2" w:rsidRDefault="00AA5EB9" w:rsidP="00A311F2">
      <w:r>
        <w:t xml:space="preserve">This task is now complete. </w:t>
      </w:r>
      <w:r w:rsidR="001557EF">
        <w:t xml:space="preserve">You can now exit the Azure Function view and return to your Resource Group. </w:t>
      </w:r>
      <w:r>
        <w:t>Please move on to the final task of lab 3.</w:t>
      </w:r>
    </w:p>
    <w:p w14:paraId="31A77AA9" w14:textId="4F3BCE3D" w:rsidR="00487F2A" w:rsidRDefault="00487F2A">
      <w:r>
        <w:br w:type="page"/>
      </w:r>
    </w:p>
    <w:p w14:paraId="4463E814" w14:textId="6C4A9758" w:rsidR="001E50FB" w:rsidRDefault="00487F2A" w:rsidP="00487F2A">
      <w:pPr>
        <w:pStyle w:val="Heading3"/>
      </w:pPr>
      <w:r>
        <w:lastRenderedPageBreak/>
        <w:t>Task 4 – Deploy Taxi Device Simulator and Initiate Message Stream</w:t>
      </w:r>
    </w:p>
    <w:p w14:paraId="049D0D59" w14:textId="1815C4E9" w:rsidR="00487F2A" w:rsidRDefault="00487F2A" w:rsidP="00A311F2"/>
    <w:p w14:paraId="62AAAA1E" w14:textId="6CE93EC0" w:rsidR="004A25A8" w:rsidRDefault="004A25A8" w:rsidP="00A311F2">
      <w:r>
        <w:t>We have provided a taxi device simulator for this lab. Both a downloadable runner as well as the source code are provided.</w:t>
      </w:r>
    </w:p>
    <w:p w14:paraId="4F851F7D" w14:textId="2A8D1D06" w:rsidR="00B94E23" w:rsidRDefault="004A25A8" w:rsidP="00A311F2">
      <w:r>
        <w:t xml:space="preserve">To use the simulator, you will need </w:t>
      </w:r>
      <w:r w:rsidR="00B94E23">
        <w:t>the connection string for the</w:t>
      </w:r>
      <w:r>
        <w:t xml:space="preserve"> inbound Event Hub’s </w:t>
      </w:r>
      <w:r w:rsidR="00B94E23">
        <w:t>Send policy (since the simulator will -send- messages to the inbound Event Hub”.</w:t>
      </w:r>
      <w:r w:rsidR="00714E93">
        <w:t xml:space="preserve"> This connection string will have a format like this (sensitive details have been removed):</w:t>
      </w:r>
    </w:p>
    <w:p w14:paraId="029F2AE7" w14:textId="7A24963E" w:rsidR="00714E93" w:rsidRDefault="00714E93" w:rsidP="00714E93">
      <w:pPr>
        <w:pStyle w:val="Code"/>
      </w:pPr>
      <w:r w:rsidRPr="00714E93">
        <w:t>"Endpoint=sb://azdiscday2019.servicebus.windows.net/;SharedAccessKeyName=ehinbound_Send;SharedAccessKey=</w:t>
      </w:r>
      <w:r>
        <w:t>{removed}</w:t>
      </w:r>
      <w:r w:rsidRPr="00714E93">
        <w:t>;EntityPath=ehinbound"</w:t>
      </w:r>
    </w:p>
    <w:p w14:paraId="6154B644" w14:textId="01BF170B" w:rsidR="00E3535E" w:rsidRDefault="00E3535E" w:rsidP="00A311F2"/>
    <w:p w14:paraId="1AE3B107" w14:textId="6384684F" w:rsidR="00E3535E" w:rsidRDefault="004B4760" w:rsidP="00A311F2">
      <w:r>
        <w:t xml:space="preserve">Two methods are provided for getting the device simulator running. </w:t>
      </w:r>
      <w:r w:rsidRPr="005E4FDB">
        <w:rPr>
          <w:b/>
        </w:rPr>
        <w:t>DO NOT USE BOTH – PICK ONLY ONE!</w:t>
      </w:r>
    </w:p>
    <w:p w14:paraId="40F3E26C" w14:textId="77777777" w:rsidR="00E8115F" w:rsidRDefault="00E8115F" w:rsidP="00E8115F">
      <w:r>
        <w:t>Method 1 is much simpler than method 2 and we recommend you use this method unless any difficulties are encountered, in which case try method 2 instead.</w:t>
      </w:r>
    </w:p>
    <w:p w14:paraId="69A2790F" w14:textId="190B36E7" w:rsidR="004B4760" w:rsidRDefault="004B4760" w:rsidP="00A311F2"/>
    <w:p w14:paraId="5E45F875" w14:textId="0E18F5A7" w:rsidR="004B4760" w:rsidRDefault="005E4FDB" w:rsidP="005E4FDB">
      <w:pPr>
        <w:pStyle w:val="Heading4"/>
      </w:pPr>
      <w:r>
        <w:t>Method 1 – Deploy device simulator in a container</w:t>
      </w:r>
    </w:p>
    <w:p w14:paraId="2D0C8328" w14:textId="745229C4" w:rsidR="005E4FDB" w:rsidRDefault="000731EE" w:rsidP="00A311F2">
      <w:r>
        <w:t>The device simulator is available as a Docker container image which can be deployed to an Azure Container Instance using a single line command. You need to provide several pieces of information in this Azure Command Line Interface command:</w:t>
      </w:r>
    </w:p>
    <w:p w14:paraId="0F193AE5" w14:textId="50C19D8B" w:rsidR="000731EE" w:rsidRDefault="000731EE" w:rsidP="000731EE">
      <w:pPr>
        <w:pStyle w:val="ListParagraph"/>
        <w:numPr>
          <w:ilvl w:val="0"/>
          <w:numId w:val="18"/>
        </w:numPr>
      </w:pPr>
      <w:r>
        <w:t>Your resource group name (should be same as you are using elsewhere in these labs)</w:t>
      </w:r>
      <w:r w:rsidR="00D71FE8">
        <w:t xml:space="preserve">; </w:t>
      </w:r>
      <w:r w:rsidR="00D71FE8" w:rsidRPr="00D71FE8">
        <w:rPr>
          <w:rStyle w:val="CodeChar"/>
        </w:rPr>
        <w:t>--resource-group</w:t>
      </w:r>
      <w:r w:rsidR="00D71FE8">
        <w:t xml:space="preserve"> parameter</w:t>
      </w:r>
    </w:p>
    <w:p w14:paraId="6B5A001D" w14:textId="653B74C6" w:rsidR="000731EE" w:rsidRDefault="000731EE" w:rsidP="000731EE">
      <w:pPr>
        <w:pStyle w:val="ListParagraph"/>
        <w:numPr>
          <w:ilvl w:val="0"/>
          <w:numId w:val="18"/>
        </w:numPr>
      </w:pPr>
      <w:r>
        <w:t>Your Azure region (should be same as you are using elsewhere in these labs)</w:t>
      </w:r>
      <w:r w:rsidR="00D71FE8">
        <w:t xml:space="preserve">; </w:t>
      </w:r>
      <w:r w:rsidR="00D71FE8" w:rsidRPr="00D71FE8">
        <w:rPr>
          <w:rStyle w:val="CodeChar"/>
        </w:rPr>
        <w:t>--location</w:t>
      </w:r>
      <w:r w:rsidR="00D71FE8">
        <w:t xml:space="preserve"> parameter</w:t>
      </w:r>
    </w:p>
    <w:p w14:paraId="1BA5E3D5" w14:textId="70BE71EC" w:rsidR="000731EE" w:rsidRDefault="000731EE" w:rsidP="000731EE">
      <w:pPr>
        <w:pStyle w:val="ListParagraph"/>
        <w:numPr>
          <w:ilvl w:val="0"/>
          <w:numId w:val="18"/>
        </w:numPr>
      </w:pPr>
      <w:r>
        <w:t xml:space="preserve">A name for your Azure container instance (see example command line below, </w:t>
      </w:r>
      <w:r w:rsidRPr="000731EE">
        <w:rPr>
          <w:rStyle w:val="CodeChar"/>
        </w:rPr>
        <w:t>--name</w:t>
      </w:r>
      <w:r>
        <w:t xml:space="preserve"> parameter; you can leave that unchanged, or provide a different name if desired)</w:t>
      </w:r>
    </w:p>
    <w:p w14:paraId="552550A3" w14:textId="5EDF5620" w:rsidR="00CE62F1" w:rsidRDefault="00CE62F1" w:rsidP="000731EE">
      <w:pPr>
        <w:pStyle w:val="ListParagraph"/>
        <w:numPr>
          <w:ilvl w:val="0"/>
          <w:numId w:val="18"/>
        </w:numPr>
      </w:pPr>
      <w:r>
        <w:t>Your event hub connection string</w:t>
      </w:r>
      <w:r w:rsidR="00D71FE8">
        <w:t xml:space="preserve">. Please be careful to replace only the token [PROVIDE] in the </w:t>
      </w:r>
      <w:r w:rsidR="00D71FE8" w:rsidRPr="00D71FE8">
        <w:rPr>
          <w:rStyle w:val="CodeChar"/>
        </w:rPr>
        <w:t>–environment-variables</w:t>
      </w:r>
      <w:r w:rsidR="00D71FE8">
        <w:t xml:space="preserve"> parameter with your Event Hubs connection string!</w:t>
      </w:r>
    </w:p>
    <w:p w14:paraId="12109D6A" w14:textId="32861259" w:rsidR="00CE62F1" w:rsidRDefault="00E15327" w:rsidP="00CE62F1">
      <w:r>
        <w:t>Starter</w:t>
      </w:r>
      <w:r w:rsidR="00CE62F1">
        <w:t xml:space="preserve"> command line which you need to </w:t>
      </w:r>
      <w:r>
        <w:t>prepare with your specific values</w:t>
      </w:r>
      <w:r w:rsidR="00C06068">
        <w:t>. Paste this into a text editor in order to prepare it.</w:t>
      </w:r>
    </w:p>
    <w:p w14:paraId="4A083A57" w14:textId="497FB593" w:rsidR="00CE62F1" w:rsidRDefault="00CE62F1" w:rsidP="00CE62F1">
      <w:pPr>
        <w:pStyle w:val="Code"/>
      </w:pPr>
      <w:r w:rsidRPr="00CE62F1">
        <w:t>az container create --resource-group [PROVIDE] --location [PROVIDE] --image pelazem/azurediscday-danrt:latest --name danrt-simulator --environment-variables 'EventHubConnString=[PROVIDE]'</w:t>
      </w:r>
    </w:p>
    <w:p w14:paraId="43659641" w14:textId="7B08D81B" w:rsidR="00CE62F1" w:rsidRDefault="006114AB" w:rsidP="00CE62F1">
      <w:r>
        <w:t>Sample command line (with security details removed):</w:t>
      </w:r>
    </w:p>
    <w:p w14:paraId="1D577C5F" w14:textId="22CDF3B9" w:rsidR="006114AB" w:rsidRDefault="008667B5" w:rsidP="008667B5">
      <w:pPr>
        <w:pStyle w:val="Code"/>
      </w:pPr>
      <w:r w:rsidRPr="008667B5">
        <w:t>az container create --resource-group azurediscday --location eastus --image pelazem/azurediscday-danrt:latest --name danrt-simulator --environment-variables 'EventHubConnString=Endpoint=sb://pzazdiscday.servicebus.windows.net/;SharedAccessKeyName=eh1send;SharedAccessKey=</w:t>
      </w:r>
      <w:r>
        <w:t>REMOVED</w:t>
      </w:r>
      <w:r w:rsidRPr="008667B5">
        <w:t>=;EntityPath=eh1'</w:t>
      </w:r>
    </w:p>
    <w:p w14:paraId="218EE39F" w14:textId="437DF763" w:rsidR="00E3535E" w:rsidRDefault="00C06068" w:rsidP="00A311F2">
      <w:r>
        <w:lastRenderedPageBreak/>
        <w:t xml:space="preserve">When you have prepared the command line, copy-paste it into the Azure portal cloud shell </w:t>
      </w:r>
      <w:r w:rsidR="002B7CEB">
        <w:t>and hit Enter. The shell will show “Running…”</w:t>
      </w:r>
      <w:r w:rsidR="00594B6A">
        <w:t xml:space="preserve"> while the container image is retrieved from the Docker Hub and the container deployment is prepared</w:t>
      </w:r>
      <w:r w:rsidR="002B7CEB">
        <w:t>.</w:t>
      </w:r>
      <w:r w:rsidR="00594B6A">
        <w:t xml:space="preserve"> </w:t>
      </w:r>
      <w:r w:rsidR="00594B6A" w:rsidRPr="00594B6A">
        <w:rPr>
          <w:b/>
        </w:rPr>
        <w:t>Expect the deployment to take a minute or two.</w:t>
      </w:r>
      <w:r w:rsidR="002B7CEB">
        <w:t xml:space="preserve"> When the deployment is complete, you will see a JSON status message in the cloud shell.</w:t>
      </w:r>
    </w:p>
    <w:p w14:paraId="354A99FA" w14:textId="5CDB7751" w:rsidR="002B7CEB" w:rsidRDefault="00793808" w:rsidP="001E3EEC">
      <w:pPr>
        <w:jc w:val="center"/>
      </w:pPr>
      <w:r w:rsidRPr="00793808">
        <w:rPr>
          <w:noProof/>
        </w:rPr>
        <w:drawing>
          <wp:inline distT="0" distB="0" distL="0" distR="0" wp14:anchorId="6A7D4B98" wp14:editId="1BAAC120">
            <wp:extent cx="9144000" cy="2790825"/>
            <wp:effectExtent l="19050" t="19050" r="19050" b="285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9144000" cy="2790825"/>
                    </a:xfrm>
                    <a:prstGeom prst="rect">
                      <a:avLst/>
                    </a:prstGeom>
                    <a:ln>
                      <a:solidFill>
                        <a:schemeClr val="accent1"/>
                      </a:solidFill>
                    </a:ln>
                  </pic:spPr>
                </pic:pic>
              </a:graphicData>
            </a:graphic>
          </wp:inline>
        </w:drawing>
      </w:r>
    </w:p>
    <w:p w14:paraId="69BBB60A" w14:textId="77777777" w:rsidR="000B1562" w:rsidRDefault="000B1562" w:rsidP="00A311F2"/>
    <w:p w14:paraId="67426DD4" w14:textId="77777777" w:rsidR="007F60F8" w:rsidRDefault="007F60F8">
      <w:r>
        <w:br w:type="page"/>
      </w:r>
    </w:p>
    <w:p w14:paraId="03BDAE20" w14:textId="793360A0" w:rsidR="002B7CEB" w:rsidRDefault="000B1562" w:rsidP="00A311F2">
      <w:r>
        <w:lastRenderedPageBreak/>
        <w:t>After the deployment completes and you see the JSON in the cloud shell, you can then also click “Refresh” in your Resource Group to see the new Container instance, and click on it to verify it’s running.</w:t>
      </w:r>
    </w:p>
    <w:p w14:paraId="430ED5FB" w14:textId="77777777" w:rsidR="0059541F" w:rsidRDefault="0059541F" w:rsidP="00A311F2"/>
    <w:p w14:paraId="6D628394" w14:textId="5D7117AF" w:rsidR="00C06068" w:rsidRDefault="007F60F8" w:rsidP="007F60F8">
      <w:pPr>
        <w:jc w:val="center"/>
      </w:pPr>
      <w:r w:rsidRPr="007F60F8">
        <w:rPr>
          <w:noProof/>
        </w:rPr>
        <w:drawing>
          <wp:inline distT="0" distB="0" distL="0" distR="0" wp14:anchorId="424BE655" wp14:editId="67CA782C">
            <wp:extent cx="7086600" cy="4095309"/>
            <wp:effectExtent l="19050" t="19050" r="19050"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7096479" cy="4101018"/>
                    </a:xfrm>
                    <a:prstGeom prst="rect">
                      <a:avLst/>
                    </a:prstGeom>
                    <a:ln>
                      <a:solidFill>
                        <a:schemeClr val="accent1"/>
                      </a:solidFill>
                    </a:ln>
                  </pic:spPr>
                </pic:pic>
              </a:graphicData>
            </a:graphic>
          </wp:inline>
        </w:drawing>
      </w:r>
    </w:p>
    <w:p w14:paraId="56A67D66" w14:textId="56C7EB22" w:rsidR="007F60F8" w:rsidRDefault="006D461B" w:rsidP="007F60F8">
      <w:pPr>
        <w:jc w:val="center"/>
      </w:pPr>
      <w:r w:rsidRPr="006D461B">
        <w:rPr>
          <w:noProof/>
        </w:rPr>
        <w:lastRenderedPageBreak/>
        <w:drawing>
          <wp:inline distT="0" distB="0" distL="0" distR="0" wp14:anchorId="4E946C2A" wp14:editId="1934E28E">
            <wp:extent cx="7792537" cy="3696216"/>
            <wp:effectExtent l="19050" t="19050" r="18415"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7792537" cy="3696216"/>
                    </a:xfrm>
                    <a:prstGeom prst="rect">
                      <a:avLst/>
                    </a:prstGeom>
                    <a:ln>
                      <a:solidFill>
                        <a:schemeClr val="accent1"/>
                      </a:solidFill>
                    </a:ln>
                  </pic:spPr>
                </pic:pic>
              </a:graphicData>
            </a:graphic>
          </wp:inline>
        </w:drawing>
      </w:r>
    </w:p>
    <w:p w14:paraId="77702037" w14:textId="43A3D577" w:rsidR="00C06068" w:rsidRDefault="00C06068" w:rsidP="00A311F2"/>
    <w:p w14:paraId="3D3234FF" w14:textId="77777777" w:rsidR="000819EA" w:rsidRDefault="000819EA" w:rsidP="00A311F2"/>
    <w:p w14:paraId="7F41049A" w14:textId="5E6FB27E" w:rsidR="00002C22" w:rsidRDefault="000819EA" w:rsidP="00A311F2">
      <w:r>
        <w:t xml:space="preserve">Note: </w:t>
      </w:r>
      <w:r w:rsidR="002C2975">
        <w:t xml:space="preserve">you do NOT need to stop this Azure container instance during this lab, and at the end of the session, it will be cleaned up with other resources. However, </w:t>
      </w:r>
      <w:r>
        <w:t>i</w:t>
      </w:r>
      <w:r w:rsidR="00002C22">
        <w:t>f needed, you can stop the container using the “Stop” button shown in the portal, or the CLI command</w:t>
      </w:r>
    </w:p>
    <w:p w14:paraId="5F16EE9E" w14:textId="5FF712B6" w:rsidR="00002C22" w:rsidRDefault="00553D12" w:rsidP="002C2975">
      <w:pPr>
        <w:pStyle w:val="Code"/>
      </w:pPr>
      <w:r w:rsidRPr="00553D12">
        <w:t>az container stop --resource-group azurediscday --name danrt-simulator</w:t>
      </w:r>
    </w:p>
    <w:p w14:paraId="2495C96E" w14:textId="21EA4481" w:rsidR="000819EA" w:rsidRDefault="000819EA" w:rsidP="00A311F2">
      <w:r>
        <w:t>Substitute your Resource Group name and Azure Container Instance name in that command before running it in the cloud shell.</w:t>
      </w:r>
    </w:p>
    <w:p w14:paraId="3352DD4F" w14:textId="77777777" w:rsidR="002C2975" w:rsidRDefault="002C2975" w:rsidP="00A311F2"/>
    <w:p w14:paraId="786731AF" w14:textId="77777777" w:rsidR="006D461B" w:rsidRDefault="006D461B">
      <w:r>
        <w:br w:type="page"/>
      </w:r>
    </w:p>
    <w:p w14:paraId="125695D3" w14:textId="31D5816B" w:rsidR="00FF6EBA" w:rsidRDefault="00FF6EBA" w:rsidP="00FF6EBA">
      <w:pPr>
        <w:pStyle w:val="Heading4"/>
      </w:pPr>
      <w:r>
        <w:lastRenderedPageBreak/>
        <w:t>Method 2 – Deploy device simulator on a Virtual Machine (VM)</w:t>
      </w:r>
    </w:p>
    <w:p w14:paraId="3AD5A009" w14:textId="59530A53" w:rsidR="00FF6EBA" w:rsidRDefault="00FF6EBA" w:rsidP="00A311F2">
      <w:r>
        <w:t>NOTE: do NOT do the steps outlined in this task (Method 2) if you successfully completed the Method 1 task above.</w:t>
      </w:r>
    </w:p>
    <w:p w14:paraId="6977D78F" w14:textId="1A19ACDA" w:rsidR="002C0ECB" w:rsidRDefault="002C0ECB" w:rsidP="00A311F2">
      <w:r>
        <w:t xml:space="preserve">On your computer or on a VM in Azure </w:t>
      </w:r>
      <w:r w:rsidR="00DE2D5F">
        <w:t xml:space="preserve">(your lab environment may have come with an Azure VM) </w:t>
      </w:r>
      <w:r>
        <w:t>or elsewhere, follow these steps:</w:t>
      </w:r>
    </w:p>
    <w:p w14:paraId="626C716F" w14:textId="44E3654B" w:rsidR="002C0ECB" w:rsidRDefault="002C0ECB" w:rsidP="002C0ECB">
      <w:pPr>
        <w:pStyle w:val="ListParagraph"/>
        <w:numPr>
          <w:ilvl w:val="0"/>
          <w:numId w:val="14"/>
        </w:numPr>
      </w:pPr>
      <w:r w:rsidRPr="002C0ECB">
        <w:t xml:space="preserve">Download and install the latest .NET Core Runtime from </w:t>
      </w:r>
      <w:hyperlink r:id="rId71" w:history="1">
        <w:r w:rsidRPr="00477E8A">
          <w:rPr>
            <w:rStyle w:val="Hyperlink"/>
          </w:rPr>
          <w:t>https://dotnet.microsoft.com/download</w:t>
        </w:r>
      </w:hyperlink>
      <w:r w:rsidR="00714E93">
        <w:t xml:space="preserve"> (see screenshot below)</w:t>
      </w:r>
    </w:p>
    <w:p w14:paraId="3F6A4AA2" w14:textId="01059DC9" w:rsidR="002C0ECB" w:rsidRDefault="002C0ECB" w:rsidP="002C0ECB">
      <w:pPr>
        <w:pStyle w:val="ListParagraph"/>
        <w:numPr>
          <w:ilvl w:val="0"/>
          <w:numId w:val="14"/>
        </w:numPr>
      </w:pPr>
      <w:r>
        <w:t xml:space="preserve">Navigate to </w:t>
      </w:r>
      <w:hyperlink r:id="rId72" w:history="1">
        <w:r w:rsidRPr="00477E8A">
          <w:rPr>
            <w:rStyle w:val="Hyperlink"/>
          </w:rPr>
          <w:t>https://github.com/plzm/azure-discoveryday2019-mdw/tree/master/labs/lab3/StreamEventSender</w:t>
        </w:r>
      </w:hyperlink>
      <w:r>
        <w:t>. Download and unzip simulator.zip.</w:t>
      </w:r>
    </w:p>
    <w:p w14:paraId="4F82CF35" w14:textId="4412B38C" w:rsidR="002C0ECB" w:rsidRDefault="002C0ECB" w:rsidP="002C0ECB">
      <w:pPr>
        <w:pStyle w:val="ListParagraph"/>
        <w:numPr>
          <w:ilvl w:val="1"/>
          <w:numId w:val="14"/>
        </w:numPr>
      </w:pPr>
      <w:r>
        <w:t xml:space="preserve">You may also be able to download it directly from </w:t>
      </w:r>
      <w:hyperlink r:id="rId73" w:history="1">
        <w:r w:rsidRPr="00477E8A">
          <w:rPr>
            <w:rStyle w:val="Hyperlink"/>
          </w:rPr>
          <w:t>https://github.com/plzm/azure-discoveryday2019-mdw/blob/master/labs/lab3/StreamEventSender/simulator.zip?raw=true</w:t>
        </w:r>
      </w:hyperlink>
    </w:p>
    <w:p w14:paraId="7317D640" w14:textId="03A010A8" w:rsidR="002C0ECB" w:rsidRDefault="002C0ECB" w:rsidP="002C0ECB">
      <w:pPr>
        <w:pStyle w:val="ListParagraph"/>
        <w:numPr>
          <w:ilvl w:val="0"/>
          <w:numId w:val="14"/>
        </w:numPr>
      </w:pPr>
      <w:r>
        <w:t>Open a command prompt in the folder where you unzipped the simulator.</w:t>
      </w:r>
    </w:p>
    <w:p w14:paraId="2EABB7B4" w14:textId="6A906CD1" w:rsidR="002C0ECB" w:rsidRDefault="002C0ECB" w:rsidP="002C0ECB">
      <w:pPr>
        <w:pStyle w:val="ListParagraph"/>
        <w:numPr>
          <w:ilvl w:val="0"/>
          <w:numId w:val="14"/>
        </w:numPr>
      </w:pPr>
      <w:r>
        <w:t xml:space="preserve">Run this command:  </w:t>
      </w:r>
      <w:r w:rsidRPr="002C0ECB">
        <w:rPr>
          <w:rStyle w:val="CodeChar"/>
        </w:rPr>
        <w:t>dotnet Sender.dll “your Event Hub connection string”</w:t>
      </w:r>
    </w:p>
    <w:p w14:paraId="41AB79E6" w14:textId="3DCB8708" w:rsidR="002C0ECB" w:rsidRDefault="002C0ECB" w:rsidP="002C0ECB">
      <w:pPr>
        <w:pStyle w:val="ListParagraph"/>
        <w:numPr>
          <w:ilvl w:val="1"/>
          <w:numId w:val="14"/>
        </w:numPr>
      </w:pPr>
      <w:r>
        <w:t>Provide your inbound Event Hub connection string in double quotes instead of the placeholder text shown</w:t>
      </w:r>
    </w:p>
    <w:p w14:paraId="44081C04" w14:textId="1AEB91B1" w:rsidR="002C0ECB" w:rsidRDefault="002C0ECB" w:rsidP="002C0ECB"/>
    <w:p w14:paraId="27527E1F" w14:textId="686B56DA" w:rsidR="00E33369" w:rsidRDefault="00714E93" w:rsidP="002C0ECB">
      <w:r>
        <w:t>If you completed all the previous steps and the simulator starts successfully, you will see</w:t>
      </w:r>
      <w:r w:rsidR="00E33369">
        <w:t xml:space="preserve"> messages that are being sent to your inbound Event Hub echoed to the console (see screenshot below). You can also return to your Azure Function’s “Logs” tab and see Executing/Executed status messages being written to the console (and remember that you can uncomment or add log statements to send more status messages to the “Logs” console).</w:t>
      </w:r>
    </w:p>
    <w:p w14:paraId="78EFCB93" w14:textId="77777777" w:rsidR="00E33369" w:rsidRDefault="00E33369" w:rsidP="002C0ECB"/>
    <w:p w14:paraId="6DF04457" w14:textId="1B4CFAB3" w:rsidR="002C0ECB" w:rsidRDefault="002C0ECB" w:rsidP="002C0ECB"/>
    <w:p w14:paraId="733A57AD" w14:textId="62B1C72F" w:rsidR="002C0ECB" w:rsidRDefault="002C0ECB" w:rsidP="002C0ECB">
      <w:pPr>
        <w:jc w:val="center"/>
      </w:pPr>
      <w:r w:rsidRPr="002C0ECB">
        <w:rPr>
          <w:noProof/>
        </w:rPr>
        <w:lastRenderedPageBreak/>
        <w:drawing>
          <wp:inline distT="0" distB="0" distL="0" distR="0" wp14:anchorId="3E11075C" wp14:editId="6D30F5BC">
            <wp:extent cx="6096000" cy="5469990"/>
            <wp:effectExtent l="19050" t="19050" r="19050"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098339" cy="5472089"/>
                    </a:xfrm>
                    <a:prstGeom prst="rect">
                      <a:avLst/>
                    </a:prstGeom>
                    <a:ln>
                      <a:solidFill>
                        <a:schemeClr val="accent1"/>
                      </a:solidFill>
                    </a:ln>
                  </pic:spPr>
                </pic:pic>
              </a:graphicData>
            </a:graphic>
          </wp:inline>
        </w:drawing>
      </w:r>
    </w:p>
    <w:p w14:paraId="59334737" w14:textId="478FEEB1" w:rsidR="00714E93" w:rsidRPr="00CD01C7" w:rsidRDefault="00CD01C7" w:rsidP="002C0ECB">
      <w:pPr>
        <w:jc w:val="center"/>
        <w:rPr>
          <w:i/>
        </w:rPr>
      </w:pPr>
      <w:r w:rsidRPr="00CD01C7">
        <w:rPr>
          <w:i/>
        </w:rPr>
        <w:t>Download the .NET Core Runtime</w:t>
      </w:r>
    </w:p>
    <w:p w14:paraId="19247B7B" w14:textId="339C8868" w:rsidR="00E33369" w:rsidRDefault="004C695A" w:rsidP="002C0ECB">
      <w:pPr>
        <w:jc w:val="center"/>
      </w:pPr>
      <w:r w:rsidRPr="004C695A">
        <w:rPr>
          <w:noProof/>
        </w:rPr>
        <w:lastRenderedPageBreak/>
        <w:drawing>
          <wp:inline distT="0" distB="0" distL="0" distR="0" wp14:anchorId="1729D4DA" wp14:editId="4BFBEAF3">
            <wp:extent cx="9144000" cy="4083050"/>
            <wp:effectExtent l="19050" t="19050" r="19050"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9144000" cy="4083050"/>
                    </a:xfrm>
                    <a:prstGeom prst="rect">
                      <a:avLst/>
                    </a:prstGeom>
                    <a:ln>
                      <a:solidFill>
                        <a:schemeClr val="accent1"/>
                      </a:solidFill>
                    </a:ln>
                  </pic:spPr>
                </pic:pic>
              </a:graphicData>
            </a:graphic>
          </wp:inline>
        </w:drawing>
      </w:r>
    </w:p>
    <w:p w14:paraId="04CB101D" w14:textId="63830AF6" w:rsidR="00E33369" w:rsidRPr="00CD01C7" w:rsidRDefault="00CD01C7" w:rsidP="002C0ECB">
      <w:pPr>
        <w:jc w:val="center"/>
        <w:rPr>
          <w:i/>
        </w:rPr>
      </w:pPr>
      <w:r w:rsidRPr="00CD01C7">
        <w:rPr>
          <w:i/>
        </w:rPr>
        <w:t>Message Simulator running</w:t>
      </w:r>
    </w:p>
    <w:p w14:paraId="33658080" w14:textId="77777777" w:rsidR="007F2A4B" w:rsidRDefault="007F2A4B" w:rsidP="00E33369"/>
    <w:p w14:paraId="010D040F" w14:textId="77777777" w:rsidR="007F2A4B" w:rsidRDefault="007F2A4B" w:rsidP="00E33369"/>
    <w:p w14:paraId="1099FC16" w14:textId="17D0640C" w:rsidR="007F2A4B" w:rsidRDefault="007F2A4B" w:rsidP="00E33369"/>
    <w:p w14:paraId="309ACFCA" w14:textId="3E225166" w:rsidR="007F2A4B" w:rsidRDefault="007F2A4B" w:rsidP="00E33369"/>
    <w:p w14:paraId="459987CD" w14:textId="2DFBA3D5" w:rsidR="007F2A4B" w:rsidRDefault="007F2A4B" w:rsidP="00E33369"/>
    <w:p w14:paraId="29C8EC7C" w14:textId="1C251D2D" w:rsidR="007F2A4B" w:rsidRDefault="007F2A4B" w:rsidP="00E33369"/>
    <w:p w14:paraId="56DD0FCD" w14:textId="0A2EB5A4" w:rsidR="007F2A4B" w:rsidRDefault="007F2A4B" w:rsidP="007F2A4B">
      <w:pPr>
        <w:pStyle w:val="Heading3"/>
      </w:pPr>
      <w:r>
        <w:lastRenderedPageBreak/>
        <w:t>Monitoring</w:t>
      </w:r>
    </w:p>
    <w:p w14:paraId="3CFB0F8C" w14:textId="34ABFB9D" w:rsidR="007F2A4B" w:rsidRDefault="007F2A4B" w:rsidP="007F2A4B">
      <w:r>
        <w:t>Whichever method you used to deploy the device simulator, you should now be able to switch to your Azure Function’s Log tab and see incoming messages streaming in.</w:t>
      </w:r>
    </w:p>
    <w:p w14:paraId="44E0884E" w14:textId="77777777" w:rsidR="007F2A4B" w:rsidRPr="007F2A4B" w:rsidRDefault="007F2A4B" w:rsidP="007F2A4B"/>
    <w:p w14:paraId="189EF5BC" w14:textId="6B6158D6" w:rsidR="00E33369" w:rsidRDefault="00E33369" w:rsidP="00E33369">
      <w:r w:rsidRPr="00E33369">
        <w:rPr>
          <w:noProof/>
        </w:rPr>
        <w:drawing>
          <wp:inline distT="0" distB="0" distL="0" distR="0" wp14:anchorId="5AAD18A4" wp14:editId="7479805B">
            <wp:extent cx="9144000" cy="45256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9144000" cy="4525645"/>
                    </a:xfrm>
                    <a:prstGeom prst="rect">
                      <a:avLst/>
                    </a:prstGeom>
                    <a:ln>
                      <a:solidFill>
                        <a:schemeClr val="accent1"/>
                      </a:solidFill>
                    </a:ln>
                  </pic:spPr>
                </pic:pic>
              </a:graphicData>
            </a:graphic>
          </wp:inline>
        </w:drawing>
      </w:r>
    </w:p>
    <w:p w14:paraId="72859198" w14:textId="3E413614" w:rsidR="00714E93" w:rsidRDefault="00CD01C7" w:rsidP="002C0ECB">
      <w:pPr>
        <w:jc w:val="center"/>
        <w:rPr>
          <w:i/>
        </w:rPr>
      </w:pPr>
      <w:r w:rsidRPr="00CD01C7">
        <w:rPr>
          <w:i/>
        </w:rPr>
        <w:t>Monitoring Azure Function processing inbound messages</w:t>
      </w:r>
    </w:p>
    <w:p w14:paraId="66C48244" w14:textId="1BC66537" w:rsidR="00AD2D9E" w:rsidRDefault="00AD2D9E" w:rsidP="00AD2D9E"/>
    <w:p w14:paraId="6722C2B8" w14:textId="7B2A7F87" w:rsidR="00AD2D9E" w:rsidRDefault="00AD2D9E" w:rsidP="00AD2D9E">
      <w:pPr>
        <w:pStyle w:val="Heading3"/>
      </w:pPr>
      <w:r>
        <w:lastRenderedPageBreak/>
        <w:t>Conclusion</w:t>
      </w:r>
    </w:p>
    <w:p w14:paraId="286B52A2" w14:textId="249FBB67" w:rsidR="00AD2D9E" w:rsidRDefault="00AD2D9E" w:rsidP="00AD2D9E"/>
    <w:p w14:paraId="1EE532F0" w14:textId="38148DE3" w:rsidR="00AD2D9E" w:rsidRDefault="00AD2D9E" w:rsidP="00AD2D9E">
      <w:r>
        <w:t>Congratulations! You have completed lab 3.</w:t>
      </w:r>
    </w:p>
    <w:p w14:paraId="07940374" w14:textId="36CC1CDC" w:rsidR="00AD2D9E" w:rsidRDefault="00AD2D9E" w:rsidP="00AD2D9E">
      <w:r>
        <w:t>In this lab, you built a streaming pipeline and added near real-time processing and message enrichment, then forwarded the enriched messages for further processing downstream. That’s what you’ll work on in lab 4.</w:t>
      </w:r>
    </w:p>
    <w:p w14:paraId="4F7BE2C9" w14:textId="77777777" w:rsidR="00AD2D9E" w:rsidRPr="00AD2D9E" w:rsidRDefault="00AD2D9E" w:rsidP="00AD2D9E"/>
    <w:sectPr w:rsidR="00AD2D9E" w:rsidRPr="00AD2D9E" w:rsidSect="005F65D5">
      <w:footerReference w:type="default" r:id="rId77"/>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7EB9B1" w14:textId="77777777" w:rsidR="00E42BEA" w:rsidRDefault="00E42BEA" w:rsidP="00C572B3">
      <w:pPr>
        <w:spacing w:after="0" w:line="240" w:lineRule="auto"/>
      </w:pPr>
      <w:r>
        <w:separator/>
      </w:r>
    </w:p>
  </w:endnote>
  <w:endnote w:type="continuationSeparator" w:id="0">
    <w:p w14:paraId="0B1743ED" w14:textId="77777777" w:rsidR="00E42BEA" w:rsidRDefault="00E42BEA"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263A8D" w14:textId="77777777" w:rsidR="00E42BEA" w:rsidRDefault="00E42BEA" w:rsidP="00C572B3">
      <w:pPr>
        <w:spacing w:after="0" w:line="240" w:lineRule="auto"/>
      </w:pPr>
      <w:r>
        <w:separator/>
      </w:r>
    </w:p>
  </w:footnote>
  <w:footnote w:type="continuationSeparator" w:id="0">
    <w:p w14:paraId="7F340855" w14:textId="77777777" w:rsidR="00E42BEA" w:rsidRDefault="00E42BEA"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914D7"/>
    <w:multiLevelType w:val="hybridMultilevel"/>
    <w:tmpl w:val="6F300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B80065"/>
    <w:multiLevelType w:val="hybridMultilevel"/>
    <w:tmpl w:val="92C2AD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66F88E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3936250E">
      <w:numFmt w:val="bullet"/>
      <w:lvlText w:val="-"/>
      <w:lvlJc w:val="left"/>
      <w:pPr>
        <w:ind w:left="2340" w:hanging="360"/>
      </w:pPr>
      <w:rPr>
        <w:rFonts w:ascii="Calibri" w:eastAsiaTheme="minorHAnsi" w:hAnsi="Calibri" w:cs="Calibr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C52417"/>
    <w:multiLevelType w:val="hybridMultilevel"/>
    <w:tmpl w:val="88824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7"/>
  </w:num>
  <w:num w:numId="4">
    <w:abstractNumId w:val="2"/>
  </w:num>
  <w:num w:numId="5">
    <w:abstractNumId w:val="14"/>
  </w:num>
  <w:num w:numId="6">
    <w:abstractNumId w:val="10"/>
  </w:num>
  <w:num w:numId="7">
    <w:abstractNumId w:val="11"/>
  </w:num>
  <w:num w:numId="8">
    <w:abstractNumId w:val="13"/>
  </w:num>
  <w:num w:numId="9">
    <w:abstractNumId w:val="9"/>
  </w:num>
  <w:num w:numId="10">
    <w:abstractNumId w:val="5"/>
  </w:num>
  <w:num w:numId="11">
    <w:abstractNumId w:val="12"/>
  </w:num>
  <w:num w:numId="12">
    <w:abstractNumId w:val="1"/>
  </w:num>
  <w:num w:numId="13">
    <w:abstractNumId w:val="16"/>
  </w:num>
  <w:num w:numId="14">
    <w:abstractNumId w:val="3"/>
  </w:num>
  <w:num w:numId="15">
    <w:abstractNumId w:val="4"/>
  </w:num>
  <w:num w:numId="16">
    <w:abstractNumId w:val="6"/>
  </w:num>
  <w:num w:numId="17">
    <w:abstractNumId w:val="0"/>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2C22"/>
    <w:rsid w:val="000039B2"/>
    <w:rsid w:val="00004218"/>
    <w:rsid w:val="00004EC8"/>
    <w:rsid w:val="000120ED"/>
    <w:rsid w:val="00012604"/>
    <w:rsid w:val="00017EE7"/>
    <w:rsid w:val="00017FF4"/>
    <w:rsid w:val="000238C6"/>
    <w:rsid w:val="000258B6"/>
    <w:rsid w:val="00026365"/>
    <w:rsid w:val="00030D81"/>
    <w:rsid w:val="000348EB"/>
    <w:rsid w:val="00034A5B"/>
    <w:rsid w:val="00046985"/>
    <w:rsid w:val="000731EE"/>
    <w:rsid w:val="000819EA"/>
    <w:rsid w:val="00082703"/>
    <w:rsid w:val="000912D9"/>
    <w:rsid w:val="000A261A"/>
    <w:rsid w:val="000A7006"/>
    <w:rsid w:val="000B1562"/>
    <w:rsid w:val="000B5767"/>
    <w:rsid w:val="000C187D"/>
    <w:rsid w:val="000D787D"/>
    <w:rsid w:val="000E2DEA"/>
    <w:rsid w:val="000E3B93"/>
    <w:rsid w:val="000F6136"/>
    <w:rsid w:val="00101116"/>
    <w:rsid w:val="00104D50"/>
    <w:rsid w:val="00105C20"/>
    <w:rsid w:val="0010630B"/>
    <w:rsid w:val="001064E2"/>
    <w:rsid w:val="001102D3"/>
    <w:rsid w:val="00110868"/>
    <w:rsid w:val="001120E5"/>
    <w:rsid w:val="00112E4F"/>
    <w:rsid w:val="00115AF2"/>
    <w:rsid w:val="00122C07"/>
    <w:rsid w:val="00127991"/>
    <w:rsid w:val="00131C5A"/>
    <w:rsid w:val="001372BF"/>
    <w:rsid w:val="00141141"/>
    <w:rsid w:val="00145C19"/>
    <w:rsid w:val="001557EF"/>
    <w:rsid w:val="00162943"/>
    <w:rsid w:val="00163138"/>
    <w:rsid w:val="001637BB"/>
    <w:rsid w:val="00164A5D"/>
    <w:rsid w:val="00174670"/>
    <w:rsid w:val="001809EE"/>
    <w:rsid w:val="00187F8C"/>
    <w:rsid w:val="00194FB2"/>
    <w:rsid w:val="001A16FA"/>
    <w:rsid w:val="001A4818"/>
    <w:rsid w:val="001B0657"/>
    <w:rsid w:val="001C1BB6"/>
    <w:rsid w:val="001C5B79"/>
    <w:rsid w:val="001C66F3"/>
    <w:rsid w:val="001C6738"/>
    <w:rsid w:val="001D158F"/>
    <w:rsid w:val="001D1FA0"/>
    <w:rsid w:val="001D66D0"/>
    <w:rsid w:val="001D785D"/>
    <w:rsid w:val="001E3EEC"/>
    <w:rsid w:val="001E4745"/>
    <w:rsid w:val="001E4F81"/>
    <w:rsid w:val="001E50FB"/>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1177"/>
    <w:rsid w:val="00292D1A"/>
    <w:rsid w:val="002956A6"/>
    <w:rsid w:val="00296420"/>
    <w:rsid w:val="002A0808"/>
    <w:rsid w:val="002B1B3D"/>
    <w:rsid w:val="002B3E40"/>
    <w:rsid w:val="002B41F6"/>
    <w:rsid w:val="002B7CEB"/>
    <w:rsid w:val="002C0ECB"/>
    <w:rsid w:val="002C2975"/>
    <w:rsid w:val="002C60F9"/>
    <w:rsid w:val="002E4936"/>
    <w:rsid w:val="002F3B86"/>
    <w:rsid w:val="002F5800"/>
    <w:rsid w:val="00314E55"/>
    <w:rsid w:val="00315E46"/>
    <w:rsid w:val="0032057B"/>
    <w:rsid w:val="00326662"/>
    <w:rsid w:val="00332026"/>
    <w:rsid w:val="00335324"/>
    <w:rsid w:val="00344205"/>
    <w:rsid w:val="00367A2B"/>
    <w:rsid w:val="00373EC9"/>
    <w:rsid w:val="00381FEE"/>
    <w:rsid w:val="00385159"/>
    <w:rsid w:val="003A1EC7"/>
    <w:rsid w:val="003A3D41"/>
    <w:rsid w:val="003A50F4"/>
    <w:rsid w:val="003B24B0"/>
    <w:rsid w:val="003B5F7D"/>
    <w:rsid w:val="003B65DC"/>
    <w:rsid w:val="003C523D"/>
    <w:rsid w:val="003C6C1B"/>
    <w:rsid w:val="003D4EF9"/>
    <w:rsid w:val="003D5208"/>
    <w:rsid w:val="003D7F81"/>
    <w:rsid w:val="003E3EFC"/>
    <w:rsid w:val="003E7D2A"/>
    <w:rsid w:val="003F16C7"/>
    <w:rsid w:val="003F2530"/>
    <w:rsid w:val="003F4DB5"/>
    <w:rsid w:val="003F7D5A"/>
    <w:rsid w:val="00401396"/>
    <w:rsid w:val="004070B3"/>
    <w:rsid w:val="00413321"/>
    <w:rsid w:val="0042188A"/>
    <w:rsid w:val="00425C2D"/>
    <w:rsid w:val="00426DE9"/>
    <w:rsid w:val="004307AE"/>
    <w:rsid w:val="00434A6A"/>
    <w:rsid w:val="00434A8A"/>
    <w:rsid w:val="00435F61"/>
    <w:rsid w:val="00472FD2"/>
    <w:rsid w:val="00474033"/>
    <w:rsid w:val="00480531"/>
    <w:rsid w:val="00487F2A"/>
    <w:rsid w:val="00492401"/>
    <w:rsid w:val="004941DE"/>
    <w:rsid w:val="0049436A"/>
    <w:rsid w:val="00495D58"/>
    <w:rsid w:val="004A25A8"/>
    <w:rsid w:val="004B4760"/>
    <w:rsid w:val="004B5411"/>
    <w:rsid w:val="004C0F41"/>
    <w:rsid w:val="004C695A"/>
    <w:rsid w:val="004D424B"/>
    <w:rsid w:val="004D64A1"/>
    <w:rsid w:val="004E14A5"/>
    <w:rsid w:val="004E31AF"/>
    <w:rsid w:val="0050159C"/>
    <w:rsid w:val="0050295F"/>
    <w:rsid w:val="00545ACA"/>
    <w:rsid w:val="00546D5B"/>
    <w:rsid w:val="0055092D"/>
    <w:rsid w:val="00551EC9"/>
    <w:rsid w:val="005530FA"/>
    <w:rsid w:val="00553D12"/>
    <w:rsid w:val="00570839"/>
    <w:rsid w:val="00577C35"/>
    <w:rsid w:val="00594B6A"/>
    <w:rsid w:val="0059541F"/>
    <w:rsid w:val="00596805"/>
    <w:rsid w:val="005A33DD"/>
    <w:rsid w:val="005A71FC"/>
    <w:rsid w:val="005B2AD1"/>
    <w:rsid w:val="005B578F"/>
    <w:rsid w:val="005B62BB"/>
    <w:rsid w:val="005C29D5"/>
    <w:rsid w:val="005C4115"/>
    <w:rsid w:val="005C46A5"/>
    <w:rsid w:val="005C62B6"/>
    <w:rsid w:val="005D1446"/>
    <w:rsid w:val="005D2852"/>
    <w:rsid w:val="005D2C4E"/>
    <w:rsid w:val="005D2D36"/>
    <w:rsid w:val="005D3D5C"/>
    <w:rsid w:val="005D507D"/>
    <w:rsid w:val="005E2349"/>
    <w:rsid w:val="005E4FDB"/>
    <w:rsid w:val="005E5CD4"/>
    <w:rsid w:val="005F1392"/>
    <w:rsid w:val="005F65D5"/>
    <w:rsid w:val="00606B33"/>
    <w:rsid w:val="006114AB"/>
    <w:rsid w:val="0061514E"/>
    <w:rsid w:val="0061675B"/>
    <w:rsid w:val="0062633E"/>
    <w:rsid w:val="006265A8"/>
    <w:rsid w:val="00627B44"/>
    <w:rsid w:val="00627EBC"/>
    <w:rsid w:val="00635565"/>
    <w:rsid w:val="00636361"/>
    <w:rsid w:val="006467E2"/>
    <w:rsid w:val="006514A9"/>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D2E60"/>
    <w:rsid w:val="006D461B"/>
    <w:rsid w:val="006E3DCA"/>
    <w:rsid w:val="006E449D"/>
    <w:rsid w:val="006F0B79"/>
    <w:rsid w:val="006F0BAA"/>
    <w:rsid w:val="006F1365"/>
    <w:rsid w:val="006F41F9"/>
    <w:rsid w:val="006F56D0"/>
    <w:rsid w:val="006F7D94"/>
    <w:rsid w:val="00700743"/>
    <w:rsid w:val="00704721"/>
    <w:rsid w:val="007138FD"/>
    <w:rsid w:val="00713A3D"/>
    <w:rsid w:val="00714E93"/>
    <w:rsid w:val="00727EF5"/>
    <w:rsid w:val="0073002A"/>
    <w:rsid w:val="00747ECE"/>
    <w:rsid w:val="00751763"/>
    <w:rsid w:val="007664ED"/>
    <w:rsid w:val="00774F24"/>
    <w:rsid w:val="007808C7"/>
    <w:rsid w:val="007836AC"/>
    <w:rsid w:val="00785EB1"/>
    <w:rsid w:val="00793808"/>
    <w:rsid w:val="00794E28"/>
    <w:rsid w:val="00797504"/>
    <w:rsid w:val="007A41EA"/>
    <w:rsid w:val="007A58F0"/>
    <w:rsid w:val="007A6FC3"/>
    <w:rsid w:val="007A7A3B"/>
    <w:rsid w:val="007B171E"/>
    <w:rsid w:val="007B513A"/>
    <w:rsid w:val="007C2243"/>
    <w:rsid w:val="007C3577"/>
    <w:rsid w:val="007D570B"/>
    <w:rsid w:val="007E3316"/>
    <w:rsid w:val="007F2A4B"/>
    <w:rsid w:val="007F60F8"/>
    <w:rsid w:val="007F6B9A"/>
    <w:rsid w:val="007F72C6"/>
    <w:rsid w:val="008006A8"/>
    <w:rsid w:val="00802677"/>
    <w:rsid w:val="00803C91"/>
    <w:rsid w:val="00803D1F"/>
    <w:rsid w:val="00804C25"/>
    <w:rsid w:val="00817D78"/>
    <w:rsid w:val="008220A9"/>
    <w:rsid w:val="00833C9A"/>
    <w:rsid w:val="008565DC"/>
    <w:rsid w:val="00856D42"/>
    <w:rsid w:val="008667B5"/>
    <w:rsid w:val="008737E2"/>
    <w:rsid w:val="0088280B"/>
    <w:rsid w:val="00882DA4"/>
    <w:rsid w:val="008835BA"/>
    <w:rsid w:val="0089130B"/>
    <w:rsid w:val="00892354"/>
    <w:rsid w:val="00894862"/>
    <w:rsid w:val="008967D1"/>
    <w:rsid w:val="008A4F5B"/>
    <w:rsid w:val="008A61B5"/>
    <w:rsid w:val="008B2AC7"/>
    <w:rsid w:val="008D6FC3"/>
    <w:rsid w:val="008E6A6C"/>
    <w:rsid w:val="0090570C"/>
    <w:rsid w:val="009103B2"/>
    <w:rsid w:val="0091574D"/>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B537D"/>
    <w:rsid w:val="009C0AF7"/>
    <w:rsid w:val="009C6E30"/>
    <w:rsid w:val="009D4FA0"/>
    <w:rsid w:val="009D594D"/>
    <w:rsid w:val="009E397D"/>
    <w:rsid w:val="009E5882"/>
    <w:rsid w:val="009E75EE"/>
    <w:rsid w:val="00A02F85"/>
    <w:rsid w:val="00A0775A"/>
    <w:rsid w:val="00A11352"/>
    <w:rsid w:val="00A15DD0"/>
    <w:rsid w:val="00A218CF"/>
    <w:rsid w:val="00A23391"/>
    <w:rsid w:val="00A233F9"/>
    <w:rsid w:val="00A30C97"/>
    <w:rsid w:val="00A311F2"/>
    <w:rsid w:val="00A31845"/>
    <w:rsid w:val="00A34FB1"/>
    <w:rsid w:val="00A3546C"/>
    <w:rsid w:val="00A440C7"/>
    <w:rsid w:val="00A475EC"/>
    <w:rsid w:val="00A50C6B"/>
    <w:rsid w:val="00A5647E"/>
    <w:rsid w:val="00A616E4"/>
    <w:rsid w:val="00A77FB3"/>
    <w:rsid w:val="00A85AA1"/>
    <w:rsid w:val="00A86A0B"/>
    <w:rsid w:val="00A94D41"/>
    <w:rsid w:val="00A96925"/>
    <w:rsid w:val="00A97C0E"/>
    <w:rsid w:val="00AA46C3"/>
    <w:rsid w:val="00AA5EB9"/>
    <w:rsid w:val="00AB5B6E"/>
    <w:rsid w:val="00AB5F53"/>
    <w:rsid w:val="00AB65A6"/>
    <w:rsid w:val="00AD0815"/>
    <w:rsid w:val="00AD2D9E"/>
    <w:rsid w:val="00AE06F6"/>
    <w:rsid w:val="00AF02E9"/>
    <w:rsid w:val="00AF14CD"/>
    <w:rsid w:val="00AF3589"/>
    <w:rsid w:val="00AF481B"/>
    <w:rsid w:val="00B00E75"/>
    <w:rsid w:val="00B00EFD"/>
    <w:rsid w:val="00B01580"/>
    <w:rsid w:val="00B03FC2"/>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4E23"/>
    <w:rsid w:val="00B961BE"/>
    <w:rsid w:val="00B97BC9"/>
    <w:rsid w:val="00BA0DB5"/>
    <w:rsid w:val="00BB6A2D"/>
    <w:rsid w:val="00BC297F"/>
    <w:rsid w:val="00BD40D4"/>
    <w:rsid w:val="00BE0F3E"/>
    <w:rsid w:val="00BE5ED3"/>
    <w:rsid w:val="00BE5FA7"/>
    <w:rsid w:val="00BE6A96"/>
    <w:rsid w:val="00BF3186"/>
    <w:rsid w:val="00BF792E"/>
    <w:rsid w:val="00C05175"/>
    <w:rsid w:val="00C053A0"/>
    <w:rsid w:val="00C06068"/>
    <w:rsid w:val="00C15250"/>
    <w:rsid w:val="00C20087"/>
    <w:rsid w:val="00C367F1"/>
    <w:rsid w:val="00C420FB"/>
    <w:rsid w:val="00C4276E"/>
    <w:rsid w:val="00C572B3"/>
    <w:rsid w:val="00C63275"/>
    <w:rsid w:val="00C634CB"/>
    <w:rsid w:val="00C709C0"/>
    <w:rsid w:val="00C74DF9"/>
    <w:rsid w:val="00C81178"/>
    <w:rsid w:val="00C82F6C"/>
    <w:rsid w:val="00C87B09"/>
    <w:rsid w:val="00C975A8"/>
    <w:rsid w:val="00CA399E"/>
    <w:rsid w:val="00CB457F"/>
    <w:rsid w:val="00CC0EA7"/>
    <w:rsid w:val="00CD01C7"/>
    <w:rsid w:val="00CD5ACB"/>
    <w:rsid w:val="00CE0540"/>
    <w:rsid w:val="00CE3675"/>
    <w:rsid w:val="00CE62F1"/>
    <w:rsid w:val="00CF2B24"/>
    <w:rsid w:val="00CF4639"/>
    <w:rsid w:val="00D02D84"/>
    <w:rsid w:val="00D049A3"/>
    <w:rsid w:val="00D1529C"/>
    <w:rsid w:val="00D15614"/>
    <w:rsid w:val="00D24F96"/>
    <w:rsid w:val="00D25648"/>
    <w:rsid w:val="00D32CBC"/>
    <w:rsid w:val="00D34618"/>
    <w:rsid w:val="00D353B7"/>
    <w:rsid w:val="00D4067F"/>
    <w:rsid w:val="00D479AD"/>
    <w:rsid w:val="00D50F11"/>
    <w:rsid w:val="00D51D01"/>
    <w:rsid w:val="00D537F3"/>
    <w:rsid w:val="00D64F16"/>
    <w:rsid w:val="00D71FE8"/>
    <w:rsid w:val="00D72D7C"/>
    <w:rsid w:val="00D73404"/>
    <w:rsid w:val="00D73EC1"/>
    <w:rsid w:val="00D756F5"/>
    <w:rsid w:val="00D82FD4"/>
    <w:rsid w:val="00D83920"/>
    <w:rsid w:val="00D92735"/>
    <w:rsid w:val="00D9447D"/>
    <w:rsid w:val="00D970D8"/>
    <w:rsid w:val="00DA01C0"/>
    <w:rsid w:val="00DA32A3"/>
    <w:rsid w:val="00DA4483"/>
    <w:rsid w:val="00DA4D4E"/>
    <w:rsid w:val="00DA4DEE"/>
    <w:rsid w:val="00DA735F"/>
    <w:rsid w:val="00DB0150"/>
    <w:rsid w:val="00DD127D"/>
    <w:rsid w:val="00DD1609"/>
    <w:rsid w:val="00DD6228"/>
    <w:rsid w:val="00DD7860"/>
    <w:rsid w:val="00DE2D5F"/>
    <w:rsid w:val="00DE53F7"/>
    <w:rsid w:val="00DF1DA5"/>
    <w:rsid w:val="00DF3D4D"/>
    <w:rsid w:val="00DF7881"/>
    <w:rsid w:val="00E001A1"/>
    <w:rsid w:val="00E06B20"/>
    <w:rsid w:val="00E12C49"/>
    <w:rsid w:val="00E15327"/>
    <w:rsid w:val="00E17930"/>
    <w:rsid w:val="00E17D2C"/>
    <w:rsid w:val="00E2158C"/>
    <w:rsid w:val="00E21599"/>
    <w:rsid w:val="00E25B69"/>
    <w:rsid w:val="00E25E01"/>
    <w:rsid w:val="00E27B0A"/>
    <w:rsid w:val="00E33369"/>
    <w:rsid w:val="00E3535E"/>
    <w:rsid w:val="00E371E6"/>
    <w:rsid w:val="00E419F5"/>
    <w:rsid w:val="00E42BEA"/>
    <w:rsid w:val="00E439F3"/>
    <w:rsid w:val="00E44FAD"/>
    <w:rsid w:val="00E451E2"/>
    <w:rsid w:val="00E64F87"/>
    <w:rsid w:val="00E67358"/>
    <w:rsid w:val="00E709F7"/>
    <w:rsid w:val="00E808D2"/>
    <w:rsid w:val="00E8115F"/>
    <w:rsid w:val="00E845DB"/>
    <w:rsid w:val="00E93B58"/>
    <w:rsid w:val="00EA3562"/>
    <w:rsid w:val="00EA45E2"/>
    <w:rsid w:val="00EA5D88"/>
    <w:rsid w:val="00EB03CE"/>
    <w:rsid w:val="00EB386E"/>
    <w:rsid w:val="00EB6B20"/>
    <w:rsid w:val="00ED0CEB"/>
    <w:rsid w:val="00ED6F3A"/>
    <w:rsid w:val="00EE1CB5"/>
    <w:rsid w:val="00EE277B"/>
    <w:rsid w:val="00EE32EC"/>
    <w:rsid w:val="00EF39B1"/>
    <w:rsid w:val="00EF3D9C"/>
    <w:rsid w:val="00F151CA"/>
    <w:rsid w:val="00F22FAB"/>
    <w:rsid w:val="00F2311B"/>
    <w:rsid w:val="00F314EF"/>
    <w:rsid w:val="00F37286"/>
    <w:rsid w:val="00F37A39"/>
    <w:rsid w:val="00F41BCC"/>
    <w:rsid w:val="00F438A0"/>
    <w:rsid w:val="00F438D6"/>
    <w:rsid w:val="00F4594B"/>
    <w:rsid w:val="00F6328D"/>
    <w:rsid w:val="00F651DB"/>
    <w:rsid w:val="00F65C58"/>
    <w:rsid w:val="00FA41A0"/>
    <w:rsid w:val="00FA5BEA"/>
    <w:rsid w:val="00FB1D2D"/>
    <w:rsid w:val="00FB2728"/>
    <w:rsid w:val="00FB4C59"/>
    <w:rsid w:val="00FB552D"/>
    <w:rsid w:val="00FC323F"/>
    <w:rsid w:val="00FC654E"/>
    <w:rsid w:val="00FD34DE"/>
    <w:rsid w:val="00FE4844"/>
    <w:rsid w:val="00FF17A7"/>
    <w:rsid w:val="00FF6E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147820">
      <w:bodyDiv w:val="1"/>
      <w:marLeft w:val="0"/>
      <w:marRight w:val="0"/>
      <w:marTop w:val="0"/>
      <w:marBottom w:val="0"/>
      <w:divBdr>
        <w:top w:val="none" w:sz="0" w:space="0" w:color="auto"/>
        <w:left w:val="none" w:sz="0" w:space="0" w:color="auto"/>
        <w:bottom w:val="none" w:sz="0" w:space="0" w:color="auto"/>
        <w:right w:val="none" w:sz="0" w:space="0" w:color="auto"/>
      </w:divBdr>
      <w:divsChild>
        <w:div w:id="1830704561">
          <w:marLeft w:val="0"/>
          <w:marRight w:val="0"/>
          <w:marTop w:val="0"/>
          <w:marBottom w:val="0"/>
          <w:divBdr>
            <w:top w:val="none" w:sz="0" w:space="0" w:color="auto"/>
            <w:left w:val="none" w:sz="0" w:space="0" w:color="auto"/>
            <w:bottom w:val="none" w:sz="0" w:space="0" w:color="auto"/>
            <w:right w:val="none" w:sz="0" w:space="0" w:color="auto"/>
          </w:divBdr>
          <w:divsChild>
            <w:div w:id="1043792861">
              <w:marLeft w:val="0"/>
              <w:marRight w:val="0"/>
              <w:marTop w:val="0"/>
              <w:marBottom w:val="0"/>
              <w:divBdr>
                <w:top w:val="none" w:sz="0" w:space="0" w:color="auto"/>
                <w:left w:val="none" w:sz="0" w:space="0" w:color="auto"/>
                <w:bottom w:val="none" w:sz="0" w:space="0" w:color="auto"/>
                <w:right w:val="none" w:sz="0" w:space="0" w:color="auto"/>
              </w:divBdr>
            </w:div>
            <w:div w:id="1204947827">
              <w:marLeft w:val="0"/>
              <w:marRight w:val="0"/>
              <w:marTop w:val="0"/>
              <w:marBottom w:val="0"/>
              <w:divBdr>
                <w:top w:val="none" w:sz="0" w:space="0" w:color="auto"/>
                <w:left w:val="none" w:sz="0" w:space="0" w:color="auto"/>
                <w:bottom w:val="none" w:sz="0" w:space="0" w:color="auto"/>
                <w:right w:val="none" w:sz="0" w:space="0" w:color="auto"/>
              </w:divBdr>
            </w:div>
            <w:div w:id="1441951119">
              <w:marLeft w:val="0"/>
              <w:marRight w:val="0"/>
              <w:marTop w:val="0"/>
              <w:marBottom w:val="0"/>
              <w:divBdr>
                <w:top w:val="none" w:sz="0" w:space="0" w:color="auto"/>
                <w:left w:val="none" w:sz="0" w:space="0" w:color="auto"/>
                <w:bottom w:val="none" w:sz="0" w:space="0" w:color="auto"/>
                <w:right w:val="none" w:sz="0" w:space="0" w:color="auto"/>
              </w:divBdr>
            </w:div>
            <w:div w:id="751699597">
              <w:marLeft w:val="0"/>
              <w:marRight w:val="0"/>
              <w:marTop w:val="0"/>
              <w:marBottom w:val="0"/>
              <w:divBdr>
                <w:top w:val="none" w:sz="0" w:space="0" w:color="auto"/>
                <w:left w:val="none" w:sz="0" w:space="0" w:color="auto"/>
                <w:bottom w:val="none" w:sz="0" w:space="0" w:color="auto"/>
                <w:right w:val="none" w:sz="0" w:space="0" w:color="auto"/>
              </w:divBdr>
            </w:div>
            <w:div w:id="178961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s://github.com/plzm/azure-discoveryday2019-mdw" TargetMode="External"/><Relationship Id="rId63" Type="http://schemas.openxmlformats.org/officeDocument/2006/relationships/image" Target="media/image47.png"/><Relationship Id="rId68" Type="http://schemas.openxmlformats.org/officeDocument/2006/relationships/image" Target="media/image51.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hyperlink" Target="https://dotnet.microsoft.com/download"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hyperlink" Target="https://github.com/plzm/azure-cognitive/tree/master/src/textanalytics"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3.png"/><Relationship Id="rId66" Type="http://schemas.openxmlformats.org/officeDocument/2006/relationships/image" Target="media/image49.png"/><Relationship Id="rId74" Type="http://schemas.openxmlformats.org/officeDocument/2006/relationships/image" Target="media/image5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png"/><Relationship Id="rId10" Type="http://schemas.openxmlformats.org/officeDocument/2006/relationships/hyperlink" Target="https://docs.microsoft.com/azure/cognitive-services/text-analytics/"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hyperlink" Target="https://raw.githubusercontent.com/plzm/azure-discoveryday2019-mdw/master/labs/lab3/StreamEnricherFunction/test_message.txt" TargetMode="External"/><Relationship Id="rId73" Type="http://schemas.openxmlformats.org/officeDocument/2006/relationships/hyperlink" Target="https://github.com/plzm/azure-discoveryday2019-mdw/blob/master/labs/lab3/StreamEventSender/simulator.zip?raw=true"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ocs.microsoft.com/azure/azure-functions/"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image" Target="media/image52.png"/><Relationship Id="rId77" Type="http://schemas.openxmlformats.org/officeDocument/2006/relationships/footer" Target="footer1.xml"/><Relationship Id="rId8" Type="http://schemas.openxmlformats.org/officeDocument/2006/relationships/hyperlink" Target="https://docs.microsoft.com/azure/event-hubs/" TargetMode="External"/><Relationship Id="rId51" Type="http://schemas.openxmlformats.org/officeDocument/2006/relationships/image" Target="media/image38.png"/><Relationship Id="rId72" Type="http://schemas.openxmlformats.org/officeDocument/2006/relationships/hyperlink" Target="https://github.com/plzm/azure-discoveryday2019-mdw/tree/master/labs/lab3/StreamEventSender" TargetMode="External"/><Relationship Id="rId3" Type="http://schemas.openxmlformats.org/officeDocument/2006/relationships/styles" Target="styles.xml"/><Relationship Id="rId12" Type="http://schemas.openxmlformats.org/officeDocument/2006/relationships/hyperlink" Target="https://www.nuget.org/packages/pelazem.azure.cognitive.textanalytics/"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4.png"/><Relationship Id="rId67" Type="http://schemas.openxmlformats.org/officeDocument/2006/relationships/image" Target="media/image50.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hyperlink" Target="https://raw.githubusercontent.com/plzm/azure-discoveryday2019-mdw/master/labs/lab3/StreamEnricherFunction/function.proj" TargetMode="External"/><Relationship Id="rId62" Type="http://schemas.openxmlformats.org/officeDocument/2006/relationships/hyperlink" Target="https://raw.githubusercontent.com/plzm/azure-discoveryday2019-mdw/master/labs/lab3/StreamEnricherFunction/run.csx" TargetMode="External"/><Relationship Id="rId70" Type="http://schemas.openxmlformats.org/officeDocument/2006/relationships/image" Target="media/image53.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1F3A75-CE0C-4BE5-A63D-432EAFE61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1</TotalTime>
  <Pages>1</Pages>
  <Words>4550</Words>
  <Characters>25935</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424</cp:revision>
  <cp:lastPrinted>2019-02-20T14:52:00Z</cp:lastPrinted>
  <dcterms:created xsi:type="dcterms:W3CDTF">2019-01-07T19:49:00Z</dcterms:created>
  <dcterms:modified xsi:type="dcterms:W3CDTF">2019-02-20T14:52:00Z</dcterms:modified>
</cp:coreProperties>
</file>